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285" r:id="rId2"/>
    <p:sldId id="287" r:id="rId3"/>
    <p:sldId id="290" r:id="rId4"/>
    <p:sldId id="291" r:id="rId5"/>
    <p:sldId id="292" r:id="rId6"/>
    <p:sldId id="293" r:id="rId7"/>
    <p:sldId id="294" r:id="rId8"/>
    <p:sldId id="295" r:id="rId9"/>
    <p:sldId id="368" r:id="rId10"/>
    <p:sldId id="369" r:id="rId11"/>
    <p:sldId id="297" r:id="rId12"/>
    <p:sldId id="296" r:id="rId13"/>
    <p:sldId id="298" r:id="rId14"/>
    <p:sldId id="300" r:id="rId15"/>
    <p:sldId id="319" r:id="rId16"/>
    <p:sldId id="333" r:id="rId17"/>
    <p:sldId id="363" r:id="rId18"/>
    <p:sldId id="364" r:id="rId19"/>
    <p:sldId id="343" r:id="rId20"/>
    <p:sldId id="308" r:id="rId21"/>
    <p:sldId id="309" r:id="rId22"/>
    <p:sldId id="310" r:id="rId23"/>
    <p:sldId id="311" r:id="rId24"/>
    <p:sldId id="312" r:id="rId25"/>
    <p:sldId id="313" r:id="rId26"/>
    <p:sldId id="365" r:id="rId27"/>
    <p:sldId id="329" r:id="rId28"/>
    <p:sldId id="315" r:id="rId29"/>
    <p:sldId id="362" r:id="rId30"/>
    <p:sldId id="330" r:id="rId31"/>
    <p:sldId id="374" r:id="rId32"/>
    <p:sldId id="375" r:id="rId33"/>
    <p:sldId id="371" r:id="rId34"/>
    <p:sldId id="366" r:id="rId35"/>
    <p:sldId id="367" r:id="rId36"/>
    <p:sldId id="370" r:id="rId37"/>
    <p:sldId id="345" r:id="rId38"/>
    <p:sldId id="346" r:id="rId39"/>
    <p:sldId id="347" r:id="rId40"/>
    <p:sldId id="348" r:id="rId41"/>
    <p:sldId id="349" r:id="rId42"/>
    <p:sldId id="372" r:id="rId43"/>
    <p:sldId id="350" r:id="rId44"/>
    <p:sldId id="351" r:id="rId45"/>
    <p:sldId id="352" r:id="rId46"/>
    <p:sldId id="354" r:id="rId47"/>
    <p:sldId id="355" r:id="rId48"/>
    <p:sldId id="356" r:id="rId49"/>
    <p:sldId id="357" r:id="rId50"/>
    <p:sldId id="359" r:id="rId51"/>
    <p:sldId id="360" r:id="rId52"/>
    <p:sldId id="361" r:id="rId53"/>
    <p:sldId id="373" r:id="rId5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513" autoAdjust="0"/>
  </p:normalViewPr>
  <p:slideViewPr>
    <p:cSldViewPr>
      <p:cViewPr>
        <p:scale>
          <a:sx n="90" d="100"/>
          <a:sy n="90" d="100"/>
        </p:scale>
        <p:origin x="-1002" y="1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2E7B90-ABA0-4036-953E-7F59C39DCA8A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001553-A368-4C74-BFDD-9EABDF38C1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753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001553-A368-4C74-BFDD-9EABDF38C15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07211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3/4/18 Thur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80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7" Type="http://schemas.openxmlformats.org/officeDocument/2006/relationships/image" Target="../media/image63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68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3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0.png"/><Relationship Id="rId4" Type="http://schemas.openxmlformats.org/officeDocument/2006/relationships/image" Target="../media/image36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0.png"/><Relationship Id="rId4" Type="http://schemas.openxmlformats.org/officeDocument/2006/relationships/image" Target="../media/image400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emf"/><Relationship Id="rId4" Type="http://schemas.openxmlformats.org/officeDocument/2006/relationships/image" Target="../media/image77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0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0.png"/><Relationship Id="rId4" Type="http://schemas.openxmlformats.org/officeDocument/2006/relationships/image" Target="../media/image31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0.png"/><Relationship Id="rId5" Type="http://schemas.openxmlformats.org/officeDocument/2006/relationships/image" Target="../media/image690.png"/><Relationship Id="rId4" Type="http://schemas.openxmlformats.org/officeDocument/2006/relationships/image" Target="../media/image68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0.png"/><Relationship Id="rId2" Type="http://schemas.openxmlformats.org/officeDocument/2006/relationships/image" Target="../media/image88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7" Type="http://schemas.openxmlformats.org/officeDocument/2006/relationships/image" Target="../media/image910.png"/><Relationship Id="rId2" Type="http://schemas.openxmlformats.org/officeDocument/2006/relationships/image" Target="../media/image8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0.png"/><Relationship Id="rId7" Type="http://schemas.openxmlformats.org/officeDocument/2006/relationships/image" Target="../media/image9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5" Type="http://schemas.openxmlformats.org/officeDocument/2006/relationships/image" Target="../media/image930.png"/><Relationship Id="rId4" Type="http://schemas.openxmlformats.org/officeDocument/2006/relationships/image" Target="../media/image9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/>
          <p:cNvSpPr/>
          <p:nvPr/>
        </p:nvSpPr>
        <p:spPr>
          <a:xfrm>
            <a:off x="-14723" y="0"/>
            <a:ext cx="9171704" cy="6858000"/>
          </a:xfrm>
          <a:prstGeom prst="rect">
            <a:avLst/>
          </a:prstGeom>
          <a:gradFill>
            <a:gsLst>
              <a:gs pos="100000">
                <a:srgbClr val="003548"/>
              </a:gs>
              <a:gs pos="0">
                <a:srgbClr val="00B0F0"/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7" name="Picture 3" descr="E:\卡拉赞\GUANXIA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83"/>
          <a:stretch/>
        </p:blipFill>
        <p:spPr bwMode="auto">
          <a:xfrm>
            <a:off x="13852" y="38917"/>
            <a:ext cx="9144000" cy="6449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Oval 6"/>
          <p:cNvSpPr/>
          <p:nvPr/>
        </p:nvSpPr>
        <p:spPr>
          <a:xfrm flipH="1">
            <a:off x="0" y="5262309"/>
            <a:ext cx="9157852" cy="1584121"/>
          </a:xfrm>
          <a:custGeom>
            <a:avLst/>
            <a:gdLst/>
            <a:ahLst/>
            <a:cxnLst/>
            <a:rect l="l" t="t" r="r" b="b"/>
            <a:pathLst>
              <a:path w="9157855" h="1267817">
                <a:moveTo>
                  <a:pt x="1866041" y="1"/>
                </a:moveTo>
                <a:cubicBezTo>
                  <a:pt x="2876821" y="107"/>
                  <a:pt x="3921269" y="40191"/>
                  <a:pt x="4675909" y="68766"/>
                </a:cubicBezTo>
                <a:cubicBezTo>
                  <a:pt x="6032355" y="120129"/>
                  <a:pt x="7825969" y="458497"/>
                  <a:pt x="9157855" y="727429"/>
                </a:cubicBezTo>
                <a:lnTo>
                  <a:pt x="9157855" y="948978"/>
                </a:lnTo>
                <a:cubicBezTo>
                  <a:pt x="7774003" y="620971"/>
                  <a:pt x="6213223" y="594176"/>
                  <a:pt x="4762500" y="640266"/>
                </a:cubicBezTo>
                <a:cubicBezTo>
                  <a:pt x="3423312" y="682813"/>
                  <a:pt x="1363266" y="924591"/>
                  <a:pt x="0" y="1267817"/>
                </a:cubicBezTo>
                <a:lnTo>
                  <a:pt x="0" y="67713"/>
                </a:lnTo>
                <a:cubicBezTo>
                  <a:pt x="545073" y="17313"/>
                  <a:pt x="1198208" y="-69"/>
                  <a:pt x="1866041" y="1"/>
                </a:cubicBezTo>
                <a:close/>
              </a:path>
            </a:pathLst>
          </a:custGeom>
          <a:solidFill>
            <a:srgbClr val="1D45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dirty="0"/>
          </a:p>
        </p:txBody>
      </p:sp>
      <p:sp>
        <p:nvSpPr>
          <p:cNvPr id="18" name="Oval 6"/>
          <p:cNvSpPr/>
          <p:nvPr/>
        </p:nvSpPr>
        <p:spPr>
          <a:xfrm flipH="1">
            <a:off x="-13852" y="4980638"/>
            <a:ext cx="9157852" cy="1584121"/>
          </a:xfrm>
          <a:custGeom>
            <a:avLst/>
            <a:gdLst/>
            <a:ahLst/>
            <a:cxnLst/>
            <a:rect l="l" t="t" r="r" b="b"/>
            <a:pathLst>
              <a:path w="9157855" h="1267817">
                <a:moveTo>
                  <a:pt x="1866041" y="1"/>
                </a:moveTo>
                <a:cubicBezTo>
                  <a:pt x="2876821" y="107"/>
                  <a:pt x="3921269" y="40191"/>
                  <a:pt x="4675909" y="68766"/>
                </a:cubicBezTo>
                <a:cubicBezTo>
                  <a:pt x="6032355" y="120129"/>
                  <a:pt x="7825969" y="458497"/>
                  <a:pt x="9157855" y="727429"/>
                </a:cubicBezTo>
                <a:lnTo>
                  <a:pt x="9157855" y="948978"/>
                </a:lnTo>
                <a:cubicBezTo>
                  <a:pt x="7774003" y="620971"/>
                  <a:pt x="6213223" y="594176"/>
                  <a:pt x="4762500" y="640266"/>
                </a:cubicBezTo>
                <a:cubicBezTo>
                  <a:pt x="3423312" y="682813"/>
                  <a:pt x="1363266" y="924591"/>
                  <a:pt x="0" y="1267817"/>
                </a:cubicBezTo>
                <a:lnTo>
                  <a:pt x="0" y="67713"/>
                </a:lnTo>
                <a:cubicBezTo>
                  <a:pt x="545073" y="17313"/>
                  <a:pt x="1198208" y="-69"/>
                  <a:pt x="1866041" y="1"/>
                </a:cubicBezTo>
                <a:close/>
              </a:path>
            </a:pathLst>
          </a:custGeom>
          <a:gradFill flip="none" rotWithShape="1">
            <a:gsLst>
              <a:gs pos="76000">
                <a:srgbClr val="00FFCC">
                  <a:lumMod val="82000"/>
                </a:srgbClr>
              </a:gs>
              <a:gs pos="0">
                <a:schemeClr val="bg1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dirty="0"/>
          </a:p>
        </p:txBody>
      </p:sp>
      <p:sp>
        <p:nvSpPr>
          <p:cNvPr id="15" name="Oval 6"/>
          <p:cNvSpPr/>
          <p:nvPr/>
        </p:nvSpPr>
        <p:spPr>
          <a:xfrm flipH="1">
            <a:off x="0" y="4764310"/>
            <a:ext cx="9157852" cy="1584121"/>
          </a:xfrm>
          <a:custGeom>
            <a:avLst/>
            <a:gdLst/>
            <a:ahLst/>
            <a:cxnLst/>
            <a:rect l="l" t="t" r="r" b="b"/>
            <a:pathLst>
              <a:path w="9157855" h="1267817">
                <a:moveTo>
                  <a:pt x="1866041" y="1"/>
                </a:moveTo>
                <a:cubicBezTo>
                  <a:pt x="2876821" y="107"/>
                  <a:pt x="3921269" y="40191"/>
                  <a:pt x="4675909" y="68766"/>
                </a:cubicBezTo>
                <a:cubicBezTo>
                  <a:pt x="6032355" y="120129"/>
                  <a:pt x="7825969" y="458497"/>
                  <a:pt x="9157855" y="727429"/>
                </a:cubicBezTo>
                <a:lnTo>
                  <a:pt x="9157855" y="948978"/>
                </a:lnTo>
                <a:cubicBezTo>
                  <a:pt x="7774003" y="620971"/>
                  <a:pt x="6213223" y="594176"/>
                  <a:pt x="4762500" y="640266"/>
                </a:cubicBezTo>
                <a:cubicBezTo>
                  <a:pt x="3423312" y="682813"/>
                  <a:pt x="1363266" y="924591"/>
                  <a:pt x="0" y="1267817"/>
                </a:cubicBezTo>
                <a:lnTo>
                  <a:pt x="0" y="67713"/>
                </a:lnTo>
                <a:cubicBezTo>
                  <a:pt x="545073" y="17313"/>
                  <a:pt x="1198208" y="-69"/>
                  <a:pt x="1866041" y="1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chemeClr val="bg1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dirty="0"/>
          </a:p>
        </p:txBody>
      </p:sp>
      <p:sp>
        <p:nvSpPr>
          <p:cNvPr id="25" name="TextBox 35"/>
          <p:cNvSpPr txBox="1">
            <a:spLocks noChangeArrowheads="1"/>
          </p:cNvSpPr>
          <p:nvPr/>
        </p:nvSpPr>
        <p:spPr bwMode="auto">
          <a:xfrm>
            <a:off x="8050115" y="5563873"/>
            <a:ext cx="112761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b="1" dirty="0" err="1" smtClean="0">
                <a:solidFill>
                  <a:schemeClr val="bg1"/>
                </a:solidFill>
                <a:latin typeface="Times New Roman" pitchFamily="18" charset="0"/>
                <a:ea typeface="方正粗倩简体" pitchFamily="65" charset="-122"/>
                <a:cs typeface="Times New Roman" pitchFamily="18" charset="0"/>
              </a:rPr>
              <a:t>Yuanlu</a:t>
            </a:r>
            <a:r>
              <a:rPr lang="en-US" altLang="zh-CN" sz="1600" b="1" dirty="0" smtClean="0">
                <a:solidFill>
                  <a:schemeClr val="bg1"/>
                </a:solidFill>
                <a:latin typeface="Times New Roman" pitchFamily="18" charset="0"/>
                <a:ea typeface="方正粗倩简体" pitchFamily="65" charset="-122"/>
                <a:cs typeface="Times New Roman" pitchFamily="18" charset="0"/>
              </a:rPr>
              <a:t> </a:t>
            </a:r>
            <a:r>
              <a:rPr lang="en-US" altLang="zh-CN" sz="1600" b="1" dirty="0" err="1" smtClean="0">
                <a:solidFill>
                  <a:schemeClr val="bg1"/>
                </a:solidFill>
                <a:latin typeface="Times New Roman" pitchFamily="18" charset="0"/>
                <a:ea typeface="方正粗倩简体" pitchFamily="65" charset="-122"/>
                <a:cs typeface="Times New Roman" pitchFamily="18" charset="0"/>
              </a:rPr>
              <a:t>Xu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6" name="组合 36"/>
          <p:cNvGrpSpPr>
            <a:grpSpLocks/>
          </p:cNvGrpSpPr>
          <p:nvPr/>
        </p:nvGrpSpPr>
        <p:grpSpPr bwMode="auto">
          <a:xfrm>
            <a:off x="7524329" y="5517232"/>
            <a:ext cx="561634" cy="565149"/>
            <a:chOff x="-2441575" y="2146300"/>
            <a:chExt cx="1196975" cy="1114425"/>
          </a:xfrm>
        </p:grpSpPr>
        <p:sp>
          <p:nvSpPr>
            <p:cNvPr id="27" name="Freeform 48"/>
            <p:cNvSpPr>
              <a:spLocks/>
            </p:cNvSpPr>
            <p:nvPr/>
          </p:nvSpPr>
          <p:spPr bwMode="auto">
            <a:xfrm>
              <a:off x="-2441575" y="2325688"/>
              <a:ext cx="1054100" cy="781050"/>
            </a:xfrm>
            <a:custGeom>
              <a:avLst/>
              <a:gdLst>
                <a:gd name="T0" fmla="*/ 262 w 281"/>
                <a:gd name="T1" fmla="*/ 47 h 208"/>
                <a:gd name="T2" fmla="*/ 241 w 281"/>
                <a:gd name="T3" fmla="*/ 31 h 208"/>
                <a:gd name="T4" fmla="*/ 187 w 281"/>
                <a:gd name="T5" fmla="*/ 18 h 208"/>
                <a:gd name="T6" fmla="*/ 118 w 281"/>
                <a:gd name="T7" fmla="*/ 41 h 208"/>
                <a:gd name="T8" fmla="*/ 17 w 281"/>
                <a:gd name="T9" fmla="*/ 208 h 208"/>
                <a:gd name="T10" fmla="*/ 0 w 281"/>
                <a:gd name="T11" fmla="*/ 203 h 208"/>
                <a:gd name="T12" fmla="*/ 108 w 281"/>
                <a:gd name="T13" fmla="*/ 27 h 208"/>
                <a:gd name="T14" fmla="*/ 187 w 281"/>
                <a:gd name="T15" fmla="*/ 1 h 208"/>
                <a:gd name="T16" fmla="*/ 248 w 281"/>
                <a:gd name="T17" fmla="*/ 16 h 208"/>
                <a:gd name="T18" fmla="*/ 278 w 281"/>
                <a:gd name="T19" fmla="*/ 40 h 208"/>
                <a:gd name="T20" fmla="*/ 279 w 281"/>
                <a:gd name="T21" fmla="*/ 48 h 208"/>
                <a:gd name="T22" fmla="*/ 262 w 281"/>
                <a:gd name="T23" fmla="*/ 47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81" h="208">
                  <a:moveTo>
                    <a:pt x="262" y="47"/>
                  </a:moveTo>
                  <a:cubicBezTo>
                    <a:pt x="261" y="45"/>
                    <a:pt x="254" y="38"/>
                    <a:pt x="241" y="31"/>
                  </a:cubicBezTo>
                  <a:cubicBezTo>
                    <a:pt x="227" y="24"/>
                    <a:pt x="208" y="18"/>
                    <a:pt x="187" y="18"/>
                  </a:cubicBezTo>
                  <a:cubicBezTo>
                    <a:pt x="166" y="18"/>
                    <a:pt x="142" y="23"/>
                    <a:pt x="118" y="41"/>
                  </a:cubicBezTo>
                  <a:cubicBezTo>
                    <a:pt x="82" y="66"/>
                    <a:pt x="46" y="117"/>
                    <a:pt x="17" y="208"/>
                  </a:cubicBezTo>
                  <a:cubicBezTo>
                    <a:pt x="0" y="203"/>
                    <a:pt x="0" y="203"/>
                    <a:pt x="0" y="203"/>
                  </a:cubicBezTo>
                  <a:cubicBezTo>
                    <a:pt x="31" y="107"/>
                    <a:pt x="69" y="54"/>
                    <a:pt x="108" y="27"/>
                  </a:cubicBezTo>
                  <a:cubicBezTo>
                    <a:pt x="135" y="7"/>
                    <a:pt x="162" y="0"/>
                    <a:pt x="187" y="1"/>
                  </a:cubicBezTo>
                  <a:cubicBezTo>
                    <a:pt x="211" y="1"/>
                    <a:pt x="233" y="8"/>
                    <a:pt x="248" y="16"/>
                  </a:cubicBezTo>
                  <a:cubicBezTo>
                    <a:pt x="263" y="24"/>
                    <a:pt x="274" y="34"/>
                    <a:pt x="278" y="40"/>
                  </a:cubicBezTo>
                  <a:cubicBezTo>
                    <a:pt x="279" y="42"/>
                    <a:pt x="281" y="45"/>
                    <a:pt x="279" y="48"/>
                  </a:cubicBezTo>
                  <a:cubicBezTo>
                    <a:pt x="277" y="52"/>
                    <a:pt x="271" y="56"/>
                    <a:pt x="262" y="47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rgbClr val="669900">
                    <a:alpha val="0"/>
                  </a:srgbClr>
                </a:gs>
                <a:gs pos="0">
                  <a:schemeClr val="bg1"/>
                </a:gs>
              </a:gsLst>
              <a:lin ang="81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8" name="Freeform 49"/>
            <p:cNvSpPr>
              <a:spLocks/>
            </p:cNvSpPr>
            <p:nvPr/>
          </p:nvSpPr>
          <p:spPr bwMode="auto">
            <a:xfrm>
              <a:off x="-2117725" y="2146300"/>
              <a:ext cx="501650" cy="1114425"/>
            </a:xfrm>
            <a:custGeom>
              <a:avLst/>
              <a:gdLst>
                <a:gd name="T0" fmla="*/ 133 w 134"/>
                <a:gd name="T1" fmla="*/ 5 h 297"/>
                <a:gd name="T2" fmla="*/ 126 w 134"/>
                <a:gd name="T3" fmla="*/ 1 h 297"/>
                <a:gd name="T4" fmla="*/ 91 w 134"/>
                <a:gd name="T5" fmla="*/ 6 h 297"/>
                <a:gd name="T6" fmla="*/ 40 w 134"/>
                <a:gd name="T7" fmla="*/ 38 h 297"/>
                <a:gd name="T8" fmla="*/ 7 w 134"/>
                <a:gd name="T9" fmla="*/ 109 h 297"/>
                <a:gd name="T10" fmla="*/ 57 w 134"/>
                <a:gd name="T11" fmla="*/ 297 h 297"/>
                <a:gd name="T12" fmla="*/ 71 w 134"/>
                <a:gd name="T13" fmla="*/ 289 h 297"/>
                <a:gd name="T14" fmla="*/ 23 w 134"/>
                <a:gd name="T15" fmla="*/ 111 h 297"/>
                <a:gd name="T16" fmla="*/ 52 w 134"/>
                <a:gd name="T17" fmla="*/ 49 h 297"/>
                <a:gd name="T18" fmla="*/ 96 w 134"/>
                <a:gd name="T19" fmla="*/ 21 h 297"/>
                <a:gd name="T20" fmla="*/ 121 w 134"/>
                <a:gd name="T21" fmla="*/ 16 h 297"/>
                <a:gd name="T22" fmla="*/ 133 w 134"/>
                <a:gd name="T23" fmla="*/ 5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4" h="297">
                  <a:moveTo>
                    <a:pt x="133" y="5"/>
                  </a:moveTo>
                  <a:cubicBezTo>
                    <a:pt x="132" y="2"/>
                    <a:pt x="129" y="1"/>
                    <a:pt x="126" y="1"/>
                  </a:cubicBezTo>
                  <a:cubicBezTo>
                    <a:pt x="120" y="0"/>
                    <a:pt x="106" y="1"/>
                    <a:pt x="91" y="6"/>
                  </a:cubicBezTo>
                  <a:cubicBezTo>
                    <a:pt x="75" y="11"/>
                    <a:pt x="57" y="21"/>
                    <a:pt x="40" y="38"/>
                  </a:cubicBezTo>
                  <a:cubicBezTo>
                    <a:pt x="24" y="54"/>
                    <a:pt x="11" y="77"/>
                    <a:pt x="7" y="109"/>
                  </a:cubicBezTo>
                  <a:cubicBezTo>
                    <a:pt x="0" y="153"/>
                    <a:pt x="11" y="214"/>
                    <a:pt x="57" y="297"/>
                  </a:cubicBezTo>
                  <a:cubicBezTo>
                    <a:pt x="71" y="289"/>
                    <a:pt x="71" y="289"/>
                    <a:pt x="71" y="289"/>
                  </a:cubicBezTo>
                  <a:cubicBezTo>
                    <a:pt x="28" y="209"/>
                    <a:pt x="17" y="152"/>
                    <a:pt x="23" y="111"/>
                  </a:cubicBezTo>
                  <a:cubicBezTo>
                    <a:pt x="26" y="83"/>
                    <a:pt x="38" y="63"/>
                    <a:pt x="52" y="49"/>
                  </a:cubicBezTo>
                  <a:cubicBezTo>
                    <a:pt x="66" y="35"/>
                    <a:pt x="83" y="26"/>
                    <a:pt x="96" y="21"/>
                  </a:cubicBezTo>
                  <a:cubicBezTo>
                    <a:pt x="110" y="17"/>
                    <a:pt x="119" y="16"/>
                    <a:pt x="121" y="16"/>
                  </a:cubicBezTo>
                  <a:cubicBezTo>
                    <a:pt x="133" y="16"/>
                    <a:pt x="134" y="9"/>
                    <a:pt x="133" y="5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rgbClr val="669900">
                    <a:alpha val="0"/>
                  </a:srgbClr>
                </a:gs>
                <a:gs pos="0">
                  <a:schemeClr val="bg1"/>
                </a:gs>
              </a:gsLst>
              <a:lin ang="54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9" name="Freeform 50"/>
            <p:cNvSpPr>
              <a:spLocks/>
            </p:cNvSpPr>
            <p:nvPr/>
          </p:nvSpPr>
          <p:spPr bwMode="auto">
            <a:xfrm>
              <a:off x="-2212975" y="2171700"/>
              <a:ext cx="712788" cy="995363"/>
            </a:xfrm>
            <a:custGeom>
              <a:avLst/>
              <a:gdLst>
                <a:gd name="T0" fmla="*/ 47 w 190"/>
                <a:gd name="T1" fmla="*/ 1 h 265"/>
                <a:gd name="T2" fmla="*/ 40 w 190"/>
                <a:gd name="T3" fmla="*/ 3 h 265"/>
                <a:gd name="T4" fmla="*/ 18 w 190"/>
                <a:gd name="T5" fmla="*/ 30 h 265"/>
                <a:gd name="T6" fmla="*/ 1 w 190"/>
                <a:gd name="T7" fmla="*/ 87 h 265"/>
                <a:gd name="T8" fmla="*/ 23 w 190"/>
                <a:gd name="T9" fmla="*/ 161 h 265"/>
                <a:gd name="T10" fmla="*/ 185 w 190"/>
                <a:gd name="T11" fmla="*/ 265 h 265"/>
                <a:gd name="T12" fmla="*/ 190 w 190"/>
                <a:gd name="T13" fmla="*/ 250 h 265"/>
                <a:gd name="T14" fmla="*/ 37 w 190"/>
                <a:gd name="T15" fmla="*/ 152 h 265"/>
                <a:gd name="T16" fmla="*/ 17 w 190"/>
                <a:gd name="T17" fmla="*/ 87 h 265"/>
                <a:gd name="T18" fmla="*/ 31 w 190"/>
                <a:gd name="T19" fmla="*/ 37 h 265"/>
                <a:gd name="T20" fmla="*/ 46 w 190"/>
                <a:gd name="T21" fmla="*/ 17 h 265"/>
                <a:gd name="T22" fmla="*/ 47 w 190"/>
                <a:gd name="T23" fmla="*/ 1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0" h="265">
                  <a:moveTo>
                    <a:pt x="47" y="1"/>
                  </a:moveTo>
                  <a:cubicBezTo>
                    <a:pt x="45" y="0"/>
                    <a:pt x="42" y="2"/>
                    <a:pt x="40" y="3"/>
                  </a:cubicBezTo>
                  <a:cubicBezTo>
                    <a:pt x="34" y="6"/>
                    <a:pt x="25" y="16"/>
                    <a:pt x="18" y="30"/>
                  </a:cubicBezTo>
                  <a:cubicBezTo>
                    <a:pt x="10" y="44"/>
                    <a:pt x="2" y="64"/>
                    <a:pt x="1" y="87"/>
                  </a:cubicBezTo>
                  <a:cubicBezTo>
                    <a:pt x="0" y="109"/>
                    <a:pt x="6" y="135"/>
                    <a:pt x="23" y="161"/>
                  </a:cubicBezTo>
                  <a:cubicBezTo>
                    <a:pt x="48" y="197"/>
                    <a:pt x="97" y="234"/>
                    <a:pt x="185" y="265"/>
                  </a:cubicBezTo>
                  <a:cubicBezTo>
                    <a:pt x="190" y="250"/>
                    <a:pt x="190" y="250"/>
                    <a:pt x="190" y="250"/>
                  </a:cubicBezTo>
                  <a:cubicBezTo>
                    <a:pt x="105" y="221"/>
                    <a:pt x="59" y="186"/>
                    <a:pt x="37" y="152"/>
                  </a:cubicBezTo>
                  <a:cubicBezTo>
                    <a:pt x="21" y="129"/>
                    <a:pt x="16" y="107"/>
                    <a:pt x="17" y="87"/>
                  </a:cubicBezTo>
                  <a:cubicBezTo>
                    <a:pt x="18" y="67"/>
                    <a:pt x="24" y="50"/>
                    <a:pt x="31" y="37"/>
                  </a:cubicBezTo>
                  <a:cubicBezTo>
                    <a:pt x="38" y="25"/>
                    <a:pt x="44" y="18"/>
                    <a:pt x="46" y="17"/>
                  </a:cubicBezTo>
                  <a:cubicBezTo>
                    <a:pt x="55" y="10"/>
                    <a:pt x="51" y="3"/>
                    <a:pt x="47" y="1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rgbClr val="669900">
                    <a:alpha val="0"/>
                  </a:srgbClr>
                </a:gs>
                <a:gs pos="0">
                  <a:schemeClr val="bg1"/>
                </a:gs>
              </a:gsLst>
              <a:lin ang="27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0" name="Freeform 51"/>
            <p:cNvSpPr>
              <a:spLocks/>
            </p:cNvSpPr>
            <p:nvPr/>
          </p:nvSpPr>
          <p:spPr bwMode="auto">
            <a:xfrm>
              <a:off x="-2317750" y="2454275"/>
              <a:ext cx="1073150" cy="547688"/>
            </a:xfrm>
            <a:custGeom>
              <a:avLst/>
              <a:gdLst>
                <a:gd name="T0" fmla="*/ 7 w 286"/>
                <a:gd name="T1" fmla="*/ 1 h 146"/>
                <a:gd name="T2" fmla="*/ 2 w 286"/>
                <a:gd name="T3" fmla="*/ 7 h 146"/>
                <a:gd name="T4" fmla="*/ 3 w 286"/>
                <a:gd name="T5" fmla="*/ 42 h 146"/>
                <a:gd name="T6" fmla="*/ 30 w 286"/>
                <a:gd name="T7" fmla="*/ 95 h 146"/>
                <a:gd name="T8" fmla="*/ 96 w 286"/>
                <a:gd name="T9" fmla="*/ 135 h 146"/>
                <a:gd name="T10" fmla="*/ 286 w 286"/>
                <a:gd name="T11" fmla="*/ 104 h 146"/>
                <a:gd name="T12" fmla="*/ 279 w 286"/>
                <a:gd name="T13" fmla="*/ 90 h 146"/>
                <a:gd name="T14" fmla="*/ 100 w 286"/>
                <a:gd name="T15" fmla="*/ 120 h 146"/>
                <a:gd name="T16" fmla="*/ 42 w 286"/>
                <a:gd name="T17" fmla="*/ 85 h 146"/>
                <a:gd name="T18" fmla="*/ 19 w 286"/>
                <a:gd name="T19" fmla="*/ 38 h 146"/>
                <a:gd name="T20" fmla="*/ 17 w 286"/>
                <a:gd name="T21" fmla="*/ 13 h 146"/>
                <a:gd name="T22" fmla="*/ 7 w 286"/>
                <a:gd name="T23" fmla="*/ 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86" h="146">
                  <a:moveTo>
                    <a:pt x="7" y="1"/>
                  </a:moveTo>
                  <a:cubicBezTo>
                    <a:pt x="4" y="2"/>
                    <a:pt x="3" y="5"/>
                    <a:pt x="2" y="7"/>
                  </a:cubicBezTo>
                  <a:cubicBezTo>
                    <a:pt x="0" y="13"/>
                    <a:pt x="0" y="27"/>
                    <a:pt x="3" y="42"/>
                  </a:cubicBezTo>
                  <a:cubicBezTo>
                    <a:pt x="7" y="58"/>
                    <a:pt x="15" y="78"/>
                    <a:pt x="30" y="95"/>
                  </a:cubicBezTo>
                  <a:cubicBezTo>
                    <a:pt x="44" y="112"/>
                    <a:pt x="65" y="128"/>
                    <a:pt x="96" y="135"/>
                  </a:cubicBezTo>
                  <a:cubicBezTo>
                    <a:pt x="138" y="146"/>
                    <a:pt x="200" y="141"/>
                    <a:pt x="286" y="104"/>
                  </a:cubicBezTo>
                  <a:cubicBezTo>
                    <a:pt x="279" y="90"/>
                    <a:pt x="279" y="90"/>
                    <a:pt x="279" y="90"/>
                  </a:cubicBezTo>
                  <a:cubicBezTo>
                    <a:pt x="197" y="125"/>
                    <a:pt x="139" y="130"/>
                    <a:pt x="100" y="120"/>
                  </a:cubicBezTo>
                  <a:cubicBezTo>
                    <a:pt x="73" y="113"/>
                    <a:pt x="54" y="100"/>
                    <a:pt x="42" y="85"/>
                  </a:cubicBezTo>
                  <a:cubicBezTo>
                    <a:pt x="29" y="70"/>
                    <a:pt x="22" y="53"/>
                    <a:pt x="19" y="38"/>
                  </a:cubicBezTo>
                  <a:cubicBezTo>
                    <a:pt x="16" y="25"/>
                    <a:pt x="16" y="15"/>
                    <a:pt x="17" y="13"/>
                  </a:cubicBezTo>
                  <a:cubicBezTo>
                    <a:pt x="18" y="2"/>
                    <a:pt x="11" y="0"/>
                    <a:pt x="7" y="1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rgbClr val="669900">
                    <a:alpha val="0"/>
                  </a:srgbClr>
                </a:gs>
                <a:gs pos="0">
                  <a:schemeClr val="bg1"/>
                </a:gs>
              </a:gsLst>
              <a:lin ang="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1" name="Freeform 52"/>
            <p:cNvSpPr>
              <a:spLocks/>
            </p:cNvSpPr>
            <p:nvPr/>
          </p:nvSpPr>
          <p:spPr bwMode="auto">
            <a:xfrm>
              <a:off x="-1979613" y="2435225"/>
              <a:ext cx="427038" cy="434975"/>
            </a:xfrm>
            <a:custGeom>
              <a:avLst/>
              <a:gdLst>
                <a:gd name="T0" fmla="*/ 28064638 w 114"/>
                <a:gd name="T1" fmla="*/ 773348052 h 116"/>
                <a:gd name="T2" fmla="*/ 743701661 w 114"/>
                <a:gd name="T3" fmla="*/ 1602939122 h 116"/>
                <a:gd name="T4" fmla="*/ 1571597235 w 114"/>
                <a:gd name="T5" fmla="*/ 871776145 h 116"/>
                <a:gd name="T6" fmla="*/ 855960212 w 114"/>
                <a:gd name="T7" fmla="*/ 28123384 h 116"/>
                <a:gd name="T8" fmla="*/ 28064638 w 114"/>
                <a:gd name="T9" fmla="*/ 773348052 h 1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4" h="116">
                  <a:moveTo>
                    <a:pt x="2" y="55"/>
                  </a:moveTo>
                  <a:cubicBezTo>
                    <a:pt x="0" y="86"/>
                    <a:pt x="23" y="112"/>
                    <a:pt x="53" y="114"/>
                  </a:cubicBezTo>
                  <a:cubicBezTo>
                    <a:pt x="84" y="116"/>
                    <a:pt x="110" y="93"/>
                    <a:pt x="112" y="62"/>
                  </a:cubicBezTo>
                  <a:cubicBezTo>
                    <a:pt x="114" y="31"/>
                    <a:pt x="91" y="4"/>
                    <a:pt x="61" y="2"/>
                  </a:cubicBezTo>
                  <a:cubicBezTo>
                    <a:pt x="30" y="0"/>
                    <a:pt x="4" y="24"/>
                    <a:pt x="2" y="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120808" y="235700"/>
            <a:ext cx="9023192" cy="1708160"/>
            <a:chOff x="120808" y="176775"/>
            <a:chExt cx="9023192" cy="1281120"/>
          </a:xfrm>
        </p:grpSpPr>
        <p:sp>
          <p:nvSpPr>
            <p:cNvPr id="8" name="TextBox 7"/>
            <p:cNvSpPr txBox="1"/>
            <p:nvPr/>
          </p:nvSpPr>
          <p:spPr>
            <a:xfrm>
              <a:off x="120808" y="176775"/>
              <a:ext cx="3576620" cy="12811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0" b="1" dirty="0" smtClean="0">
                  <a:solidFill>
                    <a:srgbClr val="00B0F0"/>
                  </a:solidFill>
                  <a:latin typeface="Cooper Std Black" pitchFamily="18" charset="0"/>
                  <a:ea typeface="华文琥珀" pitchFamily="2" charset="-122"/>
                </a:rPr>
                <a:t>20</a:t>
              </a:r>
              <a:r>
                <a:rPr lang="en-US" sz="10500" b="1" dirty="0" smtClean="0">
                  <a:solidFill>
                    <a:schemeClr val="bg1"/>
                  </a:solidFill>
                  <a:latin typeface="Cooper Std Black" pitchFamily="18" charset="0"/>
                  <a:ea typeface="华文琥珀" pitchFamily="2" charset="-122"/>
                </a:rPr>
                <a:t>12</a:t>
              </a:r>
              <a:endParaRPr lang="en-US" sz="10500" b="1" dirty="0">
                <a:solidFill>
                  <a:schemeClr val="bg1"/>
                </a:solidFill>
                <a:latin typeface="Cooper Std Black" pitchFamily="18" charset="0"/>
                <a:ea typeface="华文琥珀" pitchFamily="2" charset="-122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923928" y="260379"/>
              <a:ext cx="5220072" cy="11772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defRPr sz="4500">
                  <a:solidFill>
                    <a:schemeClr val="bg1"/>
                  </a:solidFill>
                </a:defRPr>
              </a:lvl1pPr>
            </a:lstStyle>
            <a:p>
              <a:r>
                <a:rPr lang="en-US" altLang="zh-CN" sz="3200" b="1" dirty="0" smtClean="0"/>
                <a:t>Moving Object Segmentation by Pursuing Local Spatio-Temporal Manifolds</a:t>
              </a:r>
            </a:p>
          </p:txBody>
        </p:sp>
        <p:sp>
          <p:nvSpPr>
            <p:cNvPr id="21" name="矩形 20"/>
            <p:cNvSpPr/>
            <p:nvPr/>
          </p:nvSpPr>
          <p:spPr>
            <a:xfrm>
              <a:off x="3741706" y="303498"/>
              <a:ext cx="116114" cy="1115093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054893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present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438573"/>
              </p:ext>
            </p:extLst>
          </p:nvPr>
        </p:nvGraphicFramePr>
        <p:xfrm>
          <a:off x="112712" y="1917973"/>
          <a:ext cx="8918575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9" name="Visio" r:id="rId3" imgW="12777011" imgH="6808937" progId="Visio.Drawing.11">
                  <p:embed/>
                </p:oleObj>
              </mc:Choice>
              <mc:Fallback>
                <p:oleObj name="Visio" r:id="rId3" imgW="12777011" imgH="68089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" y="1917973"/>
                        <a:ext cx="8918575" cy="4751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96689" y="1485945"/>
            <a:ext cx="842583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Center Symmetric – Spatio Temporal LTP (CS-STLTP) Descriptor</a:t>
            </a:r>
          </a:p>
        </p:txBody>
      </p:sp>
    </p:spTree>
    <p:extLst>
      <p:ext uri="{BB962C8B-B14F-4D97-AF65-F5344CB8AC3E}">
        <p14:creationId xmlns:p14="http://schemas.microsoft.com/office/powerpoint/2010/main" val="140809773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Mathematical formul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94642" y="1700808"/>
                <a:ext cx="8425830" cy="14688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Given a brick sequence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/>
                      </a:rPr>
                      <m:t>𝑽</m:t>
                    </m:r>
                    <m:r>
                      <a:rPr lang="en-US" altLang="zh-CN" sz="20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zh-CN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, …,</m:t>
                        </m:r>
                        <m:sSub>
                          <m:sSubPr>
                            <m:ctrlPr>
                              <a:rPr lang="zh-CN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zh-CN" sz="2000"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000" b="1" i="1">
                            <a:latin typeface="Cambria Math"/>
                          </a:rPr>
                          <m:t>𝐑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/>
                          </a:rPr>
                          <m:t>m</m:t>
                        </m:r>
                        <m:r>
                          <a:rPr lang="en-US" altLang="zh-CN" sz="2000" i="1">
                            <a:latin typeface="Cambria Math"/>
                          </a:rPr>
                          <m:t>∗</m:t>
                        </m:r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/>
                          </a:rPr>
                          <m:t>n</m:t>
                        </m:r>
                      </m:sup>
                    </m:sSup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of a background location, we assume the dimension of the manifold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in is 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𝑑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he structure of this manifold: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642" y="1700808"/>
                <a:ext cx="8425830" cy="1468800"/>
              </a:xfrm>
              <a:prstGeom prst="rect">
                <a:avLst/>
              </a:prstGeom>
              <a:blipFill rotWithShape="1">
                <a:blip r:embed="rId2"/>
                <a:stretch>
                  <a:fillRect l="-941" t="-2490" b="-58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547664" y="3155092"/>
                <a:ext cx="6048672" cy="11800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/>
                            </m:rPr>
                            <a:rPr lang="en-US" altLang="zh-CN" sz="24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𝑑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altLang="zh-CN" sz="240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r>
                        <a:rPr lang="en-US" altLang="zh-CN" sz="2400" i="1">
                          <a:latin typeface="Cambria Math"/>
                        </a:rPr>
                        <m:t> +</m:t>
                      </m:r>
                      <m:r>
                        <a:rPr lang="en-US" altLang="zh-CN" sz="2400" i="1">
                          <a:latin typeface="Cambria Math"/>
                        </a:rPr>
                        <m:t>𝜔</m:t>
                      </m:r>
                    </m:oMath>
                  </m:oMathPara>
                </a14:m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3155092"/>
                <a:ext cx="6048672" cy="118006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395536" y="4496197"/>
                <a:ext cx="5123518" cy="18851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1" i="1" smtClean="0">
                        <a:latin typeface="Cambria Math"/>
                      </a:rPr>
                      <m:t>𝑪</m:t>
                    </m:r>
                    <m:r>
                      <a:rPr lang="en-US" altLang="zh-CN" sz="24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zh-CN" altLang="zh-CN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: bases of the manifold.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  <m:r>
                          <a:rPr lang="en-US" altLang="zh-CN" sz="2400" i="1">
                            <a:latin typeface="Cambria Math"/>
                          </a:rPr>
                          <m:t>,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: coefficient of bas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zh-CN" altLang="en-US" sz="22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𝜔</m:t>
                    </m:r>
                  </m:oMath>
                </a14:m>
                <a:r>
                  <a:rPr lang="en-US" altLang="zh-CN" sz="2000" dirty="0" smtClean="0">
                    <a:latin typeface="Times New Roman" pitchFamily="18" charset="0"/>
                    <a:cs typeface="Times New Roman" pitchFamily="18" charset="0"/>
                  </a:rPr>
                  <a:t>: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structural residual .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496197"/>
                <a:ext cx="5123518" cy="1885131"/>
              </a:xfrm>
              <a:prstGeom prst="rect">
                <a:avLst/>
              </a:prstGeom>
              <a:blipFill rotWithShape="1">
                <a:blip r:embed="rId4"/>
                <a:stretch>
                  <a:fillRect l="-357" t="-647" r="-3095" b="-58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1608190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Mathematical formul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94642" y="1700808"/>
                <a:ext cx="8425830" cy="18296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Given the corresponding coding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/>
                      </a:rPr>
                      <m:t>𝒁</m:t>
                    </m:r>
                    <m:r>
                      <a:rPr lang="en-US" altLang="zh-CN" sz="20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zh-CN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i="1">
                            <a:latin typeface="Cambria Math"/>
                          </a:rPr>
                          <m:t>, …,</m:t>
                        </m:r>
                        <m:sSub>
                          <m:sSubPr>
                            <m:ctrlPr>
                              <a:rPr lang="zh-CN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zh-CN" sz="2000" i="1"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000" b="1" i="1">
                            <a:latin typeface="Cambria Math"/>
                          </a:rPr>
                          <m:t>𝑹</m:t>
                        </m:r>
                      </m:e>
                      <m:sup>
                        <m:r>
                          <a:rPr lang="en-US" altLang="zh-CN" sz="2000" i="1">
                            <a:latin typeface="Cambria Math"/>
                          </a:rPr>
                          <m:t>𝑑</m:t>
                        </m:r>
                        <m:r>
                          <a:rPr lang="en-US" altLang="zh-CN" sz="2000" i="1">
                            <a:latin typeface="Cambria Math"/>
                          </a:rPr>
                          <m:t>∗</m:t>
                        </m:r>
                        <m:r>
                          <a:rPr lang="en-US" altLang="zh-CN" sz="2000" i="1">
                            <a:latin typeface="Cambria Math"/>
                          </a:rPr>
                          <m:t>𝑛</m:t>
                        </m:r>
                      </m:sup>
                    </m:sSup>
                    <m:r>
                      <a:rPr lang="en-US" altLang="zh-CN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for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/>
                      </a:rPr>
                      <m:t>𝑽</m:t>
                    </m:r>
                    <m:r>
                      <a:rPr lang="en-US" altLang="zh-CN" sz="2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/>
                          </a:rPr>
                          <m:t>, …,</m:t>
                        </m:r>
                        <m:sSub>
                          <m:sSub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the coding variation is local linear, according to the assumption. 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he coding variation within this manifold: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642" y="1700808"/>
                <a:ext cx="8425830" cy="1829603"/>
              </a:xfrm>
              <a:prstGeom prst="rect">
                <a:avLst/>
              </a:prstGeom>
              <a:blipFill rotWithShape="1">
                <a:blip r:embed="rId2"/>
                <a:stretch>
                  <a:fillRect l="-941" t="-667" b="-5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547664" y="3687415"/>
                <a:ext cx="6048672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+1</m:t>
                          </m:r>
                        </m:sub>
                      </m:sSub>
                      <m:r>
                        <a:rPr lang="en-US" altLang="zh-CN" sz="2400" i="1">
                          <a:latin typeface="Cambria Math"/>
                        </a:rPr>
                        <m:t> = </m:t>
                      </m:r>
                      <m:r>
                        <a:rPr lang="en-US" altLang="zh-CN" sz="2400" i="1">
                          <a:latin typeface="Cambria Math"/>
                        </a:rPr>
                        <m:t>𝐴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altLang="zh-CN" sz="24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𝜖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3687415"/>
                <a:ext cx="6048672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395536" y="4437112"/>
                <a:ext cx="7776864" cy="18981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  <m:r>
                          <a:rPr lang="en-US" altLang="zh-CN" sz="2400" i="1">
                            <a:latin typeface="Cambria Math"/>
                          </a:rPr>
                          <m:t>+1</m:t>
                        </m:r>
                      </m:sub>
                    </m:sSub>
                    <m:r>
                      <a:rPr lang="en-US" altLang="zh-CN" sz="2400" b="0" i="0" smtClean="0">
                        <a:latin typeface="Cambria Math"/>
                      </a:rPr>
                      <m:t>, 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: two successive state.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𝐴</m:t>
                    </m:r>
                    <m:r>
                      <a:rPr lang="en-US" altLang="zh-CN" sz="2400" i="1">
                        <a:latin typeface="Cambria Math"/>
                      </a:rPr>
                      <m:t> </m:t>
                    </m:r>
                    <m:r>
                      <m:rPr>
                        <m:lit/>
                      </m:rPr>
                      <a:rPr lang="en-US" altLang="zh-CN" sz="2400" i="1"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latin typeface="Cambria Math"/>
                          </a:rPr>
                          <m:t>𝑹</m:t>
                        </m:r>
                      </m:e>
                      <m:sup>
                        <m:r>
                          <a:rPr lang="en-US" altLang="zh-CN" sz="2400" i="1">
                            <a:latin typeface="Cambria Math"/>
                          </a:rPr>
                          <m:t>𝑑</m:t>
                        </m:r>
                        <m:r>
                          <a:rPr lang="en-US" altLang="zh-CN" sz="2400" i="1">
                            <a:latin typeface="Cambria Math"/>
                          </a:rPr>
                          <m:t>∗</m:t>
                        </m:r>
                        <m:r>
                          <a:rPr lang="en-US" altLang="zh-CN" sz="2400" i="1">
                            <a:latin typeface="Cambria Math"/>
                          </a:rPr>
                          <m:t>𝑑</m:t>
                        </m:r>
                      </m:sup>
                    </m:sSup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: description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of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he coding variation.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𝜖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: state residual.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4437112"/>
                <a:ext cx="7776864" cy="1898148"/>
              </a:xfrm>
              <a:prstGeom prst="rect">
                <a:avLst/>
              </a:prstGeom>
              <a:blipFill rotWithShape="1">
                <a:blip r:embed="rId4"/>
                <a:stretch>
                  <a:fillRect t="-643" b="-38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4240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Mathematical formul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4642" y="1700808"/>
            <a:ext cx="842583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The problem of pursuing the structure of and the variation within a manifold is formulated as minimizing the empirical energy function: </a:t>
            </a:r>
          </a:p>
          <a:p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38880" y="2996952"/>
                <a:ext cx="8856984" cy="10164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i="1" smtClean="0">
                          <a:latin typeface="Cambria Math"/>
                        </a:rPr>
                        <m:t>𝑚𝑖𝑛</m:t>
                      </m:r>
                      <m:r>
                        <a:rPr lang="en-US" altLang="zh-CN" sz="2200" b="0" i="1" smtClean="0">
                          <a:latin typeface="Cambria Math"/>
                        </a:rPr>
                        <m:t>.</m:t>
                      </m:r>
                      <m:r>
                        <a:rPr lang="en-US" altLang="zh-CN" sz="2200" i="1" smtClean="0">
                          <a:latin typeface="Cambria Math"/>
                        </a:rPr>
                        <m:t>   </m:t>
                      </m:r>
                      <m:sSub>
                        <m:sSubPr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200" b="1" i="1">
                              <a:latin typeface="Cambria Math"/>
                            </a:rPr>
                            <m:t>𝑪</m:t>
                          </m:r>
                          <m:r>
                            <a:rPr lang="en-US" altLang="zh-CN" sz="2200" b="1" i="1">
                              <a:latin typeface="Cambria Math"/>
                            </a:rPr>
                            <m:t>, </m:t>
                          </m:r>
                          <m:r>
                            <a:rPr lang="en-US" altLang="zh-CN" sz="2200" b="1" i="1">
                              <a:latin typeface="Cambria Math"/>
                            </a:rPr>
                            <m:t>𝑨</m:t>
                          </m:r>
                        </m:e>
                      </m:d>
                      <m:r>
                        <a:rPr lang="en-US" altLang="zh-CN" sz="2200" i="1">
                          <a:latin typeface="Cambria Math"/>
                        </a:rPr>
                        <m:t> = </m:t>
                      </m:r>
                      <m:f>
                        <m:fPr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22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200" i="1">
                              <a:latin typeface="Cambria Math"/>
                            </a:rPr>
                            <m:t>( </m:t>
                          </m:r>
                          <m:f>
                            <m:f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"/>
                                  <m:endChr m:val="‖"/>
                                  <m:ctrlPr>
                                    <a:rPr lang="zh-CN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 </m:t>
                                  </m:r>
                                  <m:d>
                                    <m:dPr>
                                      <m:begChr m:val="‖"/>
                                      <m:endChr m:val=""/>
                                      <m:ctrlPr>
                                        <a:rPr lang="zh-CN" altLang="zh-CN" sz="2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− </m:t>
                                      </m:r>
                                      <m:r>
                                        <a:rPr lang="en-US" altLang="zh-CN" sz="2200" b="1" i="1">
                                          <a:latin typeface="Cambria Math"/>
                                        </a:rPr>
                                        <m:t>𝑪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>
                              <a:latin typeface="Cambria Math"/>
                            </a:rPr>
                            <m:t>+ </m:t>
                          </m:r>
                          <m:f>
                            <m:f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"/>
                                  <m:endChr m:val="‖"/>
                                  <m:ctrlPr>
                                    <a:rPr lang="zh-CN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 </m:t>
                                  </m:r>
                                  <m:d>
                                    <m:dPr>
                                      <m:begChr m:val="‖"/>
                                      <m:endChr m:val=""/>
                                      <m:ctrlPr>
                                        <a:rPr lang="zh-CN" altLang="zh-CN" sz="2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− 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𝐴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−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>
                              <a:latin typeface="Cambria Math"/>
                            </a:rPr>
                            <m:t> </m:t>
                          </m:r>
                        </m:e>
                      </m:nary>
                      <m:r>
                        <a:rPr lang="en-US" altLang="zh-CN" sz="22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880" y="2996952"/>
                <a:ext cx="8856984" cy="101649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115616" y="4221088"/>
                <a:ext cx="7344816" cy="3970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/>
                        </a:rPr>
                        <m:t>(</m:t>
                      </m:r>
                      <m:r>
                        <a:rPr lang="en-US" altLang="zh-CN" b="1" i="1">
                          <a:latin typeface="Cambria Math"/>
                        </a:rPr>
                        <m:t>𝑽</m:t>
                      </m:r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zh-CN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, 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, …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∈</m:t>
                      </m:r>
                      <m:sSup>
                        <m:s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/>
                            </a:rPr>
                            <m:t>𝑹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𝑚</m:t>
                          </m:r>
                          <m:r>
                            <a:rPr lang="en-US" altLang="zh-CN" i="1">
                              <a:latin typeface="Cambria Math"/>
                            </a:rPr>
                            <m:t>∗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𝑛</m:t>
                          </m:r>
                        </m:sup>
                      </m:sSup>
                      <m:r>
                        <a:rPr lang="en-US" altLang="zh-CN" i="1">
                          <a:latin typeface="Cambria Math"/>
                        </a:rPr>
                        <m:t>, </m:t>
                      </m:r>
                      <m:r>
                        <a:rPr lang="en-US" altLang="zh-CN" b="1" i="1" smtClean="0">
                          <a:latin typeface="Cambria Math"/>
                        </a:rPr>
                        <m:t>𝒁</m:t>
                      </m:r>
                      <m:r>
                        <a:rPr lang="en-US" altLang="zh-CN" i="1">
                          <a:latin typeface="Cambria Math"/>
                        </a:rPr>
                        <m:t>∈</m:t>
                      </m:r>
                      <m:sSup>
                        <m:s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/>
                            </a:rPr>
                            <m:t>𝑹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  <m:r>
                            <a:rPr lang="en-US" altLang="zh-CN" i="1">
                              <a:latin typeface="Cambria Math"/>
                            </a:rPr>
                            <m:t>∗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𝑛</m:t>
                          </m:r>
                        </m:sup>
                      </m:sSup>
                      <m:r>
                        <a:rPr lang="en-US" altLang="zh-CN" i="1">
                          <a:latin typeface="Cambria Math"/>
                        </a:rPr>
                        <m:t>, </m:t>
                      </m:r>
                      <m:r>
                        <a:rPr lang="en-US" altLang="zh-CN" b="1" i="1">
                          <a:latin typeface="Cambria Math"/>
                        </a:rPr>
                        <m:t>𝑪</m:t>
                      </m:r>
                      <m:r>
                        <a:rPr lang="en-US" altLang="zh-CN" i="1">
                          <a:latin typeface="Cambria Math"/>
                        </a:rPr>
                        <m:t>∈</m:t>
                      </m:r>
                      <m:sSup>
                        <m:sSup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/>
                            </a:rPr>
                            <m:t>𝑹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𝑚</m:t>
                          </m:r>
                          <m:r>
                            <a:rPr lang="en-US" altLang="zh-CN" i="1">
                              <a:latin typeface="Cambria Math"/>
                            </a:rPr>
                            <m:t>∗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</m:sup>
                      </m:sSup>
                      <m:r>
                        <a:rPr lang="en-US" altLang="zh-CN" b="1" i="1" smtClean="0">
                          <a:latin typeface="Cambria Math"/>
                        </a:rPr>
                        <m:t>,</m:t>
                      </m:r>
                      <m:r>
                        <a:rPr lang="en-US" altLang="zh-CN" b="1" i="1">
                          <a:latin typeface="Cambria Math"/>
                        </a:rPr>
                        <m:t> </m:t>
                      </m:r>
                      <m:r>
                        <a:rPr lang="en-US" altLang="zh-CN" i="1">
                          <a:latin typeface="Cambria Math"/>
                        </a:rPr>
                        <m:t>𝐴</m:t>
                      </m:r>
                      <m:r>
                        <a:rPr lang="en-US" altLang="zh-CN" i="1">
                          <a:latin typeface="Cambria Math"/>
                        </a:rPr>
                        <m:t>∈</m:t>
                      </m:r>
                      <m:sSup>
                        <m:sSupPr>
                          <m:ctrlPr>
                            <a:rPr lang="zh-CN" altLang="zh-CN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/>
                            </a:rPr>
                            <m:t>𝑹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  <m:r>
                            <a:rPr lang="en-US" altLang="zh-CN" i="1">
                              <a:latin typeface="Cambria Math"/>
                            </a:rPr>
                            <m:t>∗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</m:sup>
                      </m:sSup>
                      <m:r>
                        <a:rPr lang="en-US" altLang="zh-CN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4221088"/>
                <a:ext cx="7344816" cy="397032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圆角矩形 6"/>
          <p:cNvSpPr/>
          <p:nvPr/>
        </p:nvSpPr>
        <p:spPr>
          <a:xfrm>
            <a:off x="3941204" y="5085184"/>
            <a:ext cx="1804263" cy="93610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. structural residual</a:t>
            </a:r>
            <a:endParaRPr lang="zh-CN" altLang="en-US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" name="直接箭头连接符 7"/>
          <p:cNvCxnSpPr>
            <a:stCxn id="7" idx="0"/>
            <a:endCxn id="19" idx="2"/>
          </p:cNvCxnSpPr>
          <p:nvPr/>
        </p:nvCxnSpPr>
        <p:spPr>
          <a:xfrm flipH="1" flipV="1">
            <a:off x="4788024" y="3973251"/>
            <a:ext cx="55312" cy="111193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圆角矩形 18"/>
          <p:cNvSpPr/>
          <p:nvPr/>
        </p:nvSpPr>
        <p:spPr>
          <a:xfrm>
            <a:off x="3885892" y="3037148"/>
            <a:ext cx="1804263" cy="93610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5940152" y="3037147"/>
            <a:ext cx="2088232" cy="93610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6588224" y="5085750"/>
            <a:ext cx="1296144" cy="93610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. state residual</a:t>
            </a:r>
            <a:endParaRPr lang="zh-CN" altLang="en-US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6" name="直接箭头连接符 25"/>
          <p:cNvCxnSpPr>
            <a:stCxn id="25" idx="0"/>
            <a:endCxn id="21" idx="2"/>
          </p:cNvCxnSpPr>
          <p:nvPr/>
        </p:nvCxnSpPr>
        <p:spPr>
          <a:xfrm flipH="1" flipV="1">
            <a:off x="6984268" y="3973250"/>
            <a:ext cx="252028" cy="11125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0758286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9" grpId="0" animBg="1"/>
      <p:bldP spid="21" grpId="0" animBg="1"/>
      <p:bldP spid="2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Mathematical formul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94642" y="1700808"/>
                <a:ext cx="8425830" cy="1152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Because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/>
                      </a:rPr>
                      <m:t>𝒁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is unknown, we rewrite the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problem as a joint optimization problem with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/>
                      </a:rPr>
                      <m:t>𝑪</m:t>
                    </m:r>
                    <m:r>
                      <a:rPr lang="en-US" altLang="zh-CN" sz="2400" i="1">
                        <a:latin typeface="Cambria Math"/>
                      </a:rPr>
                      <m:t>,</m:t>
                    </m:r>
                    <m:r>
                      <a:rPr lang="en-US" altLang="zh-CN" sz="2400" b="1" i="1">
                        <a:latin typeface="Cambria Math"/>
                      </a:rPr>
                      <m:t>𝒁</m:t>
                    </m:r>
                    <m:r>
                      <a:rPr lang="en-US" altLang="zh-CN" sz="2400" i="1">
                        <a:latin typeface="Cambria Math"/>
                      </a:rPr>
                      <m:t>, </m:t>
                    </m:r>
                    <m:r>
                      <a:rPr lang="en-US" altLang="zh-CN" sz="2400" i="1">
                        <a:latin typeface="Cambria Math"/>
                      </a:rPr>
                      <m:t>𝐴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: 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642" y="1700808"/>
                <a:ext cx="8425830" cy="1152495"/>
              </a:xfrm>
              <a:prstGeom prst="rect">
                <a:avLst/>
              </a:prstGeom>
              <a:blipFill rotWithShape="1">
                <a:blip r:embed="rId2"/>
                <a:stretch>
                  <a:fillRect l="-941" t="-1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38880" y="2780928"/>
                <a:ext cx="8856984" cy="1011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i="1" smtClean="0">
                          <a:latin typeface="Cambria Math"/>
                        </a:rPr>
                        <m:t>𝑚𝑖𝑛</m:t>
                      </m:r>
                      <m:r>
                        <a:rPr lang="en-US" altLang="zh-CN" sz="2200" b="0" i="1" smtClean="0">
                          <a:latin typeface="Cambria Math"/>
                        </a:rPr>
                        <m:t>.</m:t>
                      </m:r>
                      <m:r>
                        <a:rPr lang="en-US" altLang="zh-CN" sz="2200" i="1">
                          <a:latin typeface="Cambria Math"/>
                        </a:rPr>
                        <m:t>    </m:t>
                      </m:r>
                      <m:r>
                        <a:rPr lang="en-US" altLang="zh-CN" sz="220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200" b="1" i="1">
                              <a:latin typeface="Cambria Math"/>
                            </a:rPr>
                            <m:t>𝑪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200" b="1" i="1">
                              <a:latin typeface="Cambria Math"/>
                            </a:rPr>
                            <m:t>𝒁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, 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𝐴</m:t>
                          </m:r>
                        </m:e>
                      </m:d>
                      <m:r>
                        <a:rPr lang="en-US" altLang="zh-CN" sz="2200" i="1">
                          <a:latin typeface="Cambria Math"/>
                        </a:rPr>
                        <m:t>=  </m:t>
                      </m:r>
                      <m:f>
                        <m:fPr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22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200" i="1">
                              <a:latin typeface="Cambria Math"/>
                            </a:rPr>
                            <m:t>( </m:t>
                          </m:r>
                          <m:f>
                            <m:f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"/>
                                  <m:endChr m:val="‖"/>
                                  <m:ctrlPr>
                                    <a:rPr lang="zh-CN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 </m:t>
                                  </m:r>
                                  <m:d>
                                    <m:dPr>
                                      <m:begChr m:val="‖"/>
                                      <m:endChr m:val=""/>
                                      <m:ctrlPr>
                                        <a:rPr lang="zh-CN" altLang="zh-CN" sz="2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− </m:t>
                                      </m:r>
                                      <m:r>
                                        <a:rPr lang="en-US" altLang="zh-CN" sz="2200" b="1" i="1">
                                          <a:latin typeface="Cambria Math"/>
                                        </a:rPr>
                                        <m:t>𝑪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>
                              <a:latin typeface="Cambria Math"/>
                            </a:rPr>
                            <m:t>+ </m:t>
                          </m:r>
                          <m:f>
                            <m:f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"/>
                                  <m:endChr m:val="‖"/>
                                  <m:ctrlPr>
                                    <a:rPr lang="zh-CN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 </m:t>
                                  </m:r>
                                  <m:d>
                                    <m:dPr>
                                      <m:begChr m:val="‖"/>
                                      <m:endChr m:val=""/>
                                      <m:ctrlPr>
                                        <a:rPr lang="zh-CN" altLang="zh-CN" sz="2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− 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𝐴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−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>
                              <a:latin typeface="Cambria Math"/>
                            </a:rPr>
                            <m:t> </m:t>
                          </m:r>
                        </m:e>
                      </m:nary>
                      <m:r>
                        <a:rPr lang="en-US" altLang="zh-CN" sz="2200" i="1">
                          <a:latin typeface="Cambria Math"/>
                        </a:rPr>
                        <m:t> )</m:t>
                      </m:r>
                    </m:oMath>
                  </m:oMathPara>
                </a14:m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880" y="2780928"/>
                <a:ext cx="8856984" cy="101149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394642" y="4797152"/>
                <a:ext cx="8497838" cy="17851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Not jointly convex, but convex with respect to </a:t>
                </a:r>
                <a14:m>
                  <m:oMath xmlns:m="http://schemas.openxmlformats.org/officeDocument/2006/math">
                    <m:r>
                      <a:rPr lang="en-US" altLang="zh-CN" sz="2200" b="1" i="1">
                        <a:latin typeface="Cambria Math"/>
                      </a:rPr>
                      <m:t>𝑪</m:t>
                    </m:r>
                    <m:r>
                      <a:rPr lang="en-US" altLang="zh-CN" sz="2200" i="1">
                        <a:latin typeface="Cambria Math"/>
                      </a:rPr>
                      <m:t>,</m:t>
                    </m:r>
                    <m:r>
                      <a:rPr lang="en-US" altLang="zh-CN" sz="2200" b="1" i="1" smtClean="0">
                        <a:latin typeface="Cambria Math"/>
                      </a:rPr>
                      <m:t> </m:t>
                    </m:r>
                    <m:r>
                      <a:rPr lang="en-US" altLang="zh-CN" sz="2200" i="1">
                        <a:latin typeface="Cambria Math"/>
                      </a:rPr>
                      <m:t>𝐴</m:t>
                    </m:r>
                    <m:r>
                      <a:rPr lang="en-US" altLang="zh-CN" sz="2200" i="1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en-US" altLang="zh-CN" sz="2200" b="1" i="1">
                        <a:latin typeface="Cambria Math"/>
                      </a:rPr>
                      <m:t>𝒁</m:t>
                    </m:r>
                    <m:r>
                      <a:rPr lang="en-US" altLang="zh-CN" sz="2200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when the other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is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fixed. 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A numerical solution: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alternate between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the two variables, minimizing over one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while keeping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the other one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fixed. 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642" y="4797152"/>
                <a:ext cx="8497838" cy="1785104"/>
              </a:xfrm>
              <a:prstGeom prst="rect">
                <a:avLst/>
              </a:prstGeom>
              <a:blipFill rotWithShape="1">
                <a:blip r:embed="rId4"/>
                <a:stretch>
                  <a:fillRect l="-933" t="-2048" b="-58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9822716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present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43508" y="1690254"/>
                <a:ext cx="8856984" cy="1011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i="1" smtClean="0">
                          <a:latin typeface="Cambria Math"/>
                        </a:rPr>
                        <m:t>𝑚𝑖𝑛</m:t>
                      </m:r>
                      <m:r>
                        <a:rPr lang="en-US" altLang="zh-CN" sz="2200" b="0" i="1" smtClean="0">
                          <a:latin typeface="Cambria Math"/>
                        </a:rPr>
                        <m:t>.</m:t>
                      </m:r>
                      <m:r>
                        <a:rPr lang="en-US" altLang="zh-CN" sz="2200" i="1">
                          <a:latin typeface="Cambria Math"/>
                        </a:rPr>
                        <m:t>    </m:t>
                      </m:r>
                      <m:r>
                        <a:rPr lang="en-US" altLang="zh-CN" sz="220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200" b="1" i="1">
                              <a:latin typeface="Cambria Math"/>
                            </a:rPr>
                            <m:t>𝑪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200" b="1" i="1">
                              <a:latin typeface="Cambria Math"/>
                            </a:rPr>
                            <m:t>𝒁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, 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𝐴</m:t>
                          </m:r>
                        </m:e>
                      </m:d>
                      <m:r>
                        <a:rPr lang="en-US" altLang="zh-CN" sz="2200" i="1">
                          <a:latin typeface="Cambria Math"/>
                        </a:rPr>
                        <m:t>=  </m:t>
                      </m:r>
                      <m:f>
                        <m:fPr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22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200" i="1">
                              <a:latin typeface="Cambria Math"/>
                            </a:rPr>
                            <m:t>( </m:t>
                          </m:r>
                          <m:f>
                            <m:f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"/>
                                  <m:endChr m:val="‖"/>
                                  <m:ctrlPr>
                                    <a:rPr lang="zh-CN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 </m:t>
                                  </m:r>
                                  <m:d>
                                    <m:dPr>
                                      <m:begChr m:val="‖"/>
                                      <m:endChr m:val=""/>
                                      <m:ctrlPr>
                                        <a:rPr lang="zh-CN" altLang="zh-CN" sz="2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− </m:t>
                                      </m:r>
                                      <m:r>
                                        <a:rPr lang="en-US" altLang="zh-CN" sz="2200" b="1" i="1">
                                          <a:latin typeface="Cambria Math"/>
                                        </a:rPr>
                                        <m:t>𝑪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>
                              <a:latin typeface="Cambria Math"/>
                            </a:rPr>
                            <m:t>+ </m:t>
                          </m:r>
                          <m:f>
                            <m:f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"/>
                                  <m:endChr m:val="‖"/>
                                  <m:ctrlPr>
                                    <a:rPr lang="zh-CN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 </m:t>
                                  </m:r>
                                  <m:d>
                                    <m:dPr>
                                      <m:begChr m:val="‖"/>
                                      <m:endChr m:val=""/>
                                      <m:ctrlPr>
                                        <a:rPr lang="zh-CN" altLang="zh-CN" sz="2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− 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𝐴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−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>
                              <a:latin typeface="Cambria Math"/>
                            </a:rPr>
                            <m:t> </m:t>
                          </m:r>
                        </m:e>
                      </m:nary>
                      <m:r>
                        <a:rPr lang="en-US" altLang="zh-CN" sz="2200" i="1">
                          <a:latin typeface="Cambria Math"/>
                        </a:rPr>
                        <m:t> )</m:t>
                      </m:r>
                    </m:oMath>
                  </m:oMathPara>
                </a14:m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508" y="1690254"/>
                <a:ext cx="8856984" cy="101149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下箭头 1"/>
          <p:cNvSpPr/>
          <p:nvPr/>
        </p:nvSpPr>
        <p:spPr>
          <a:xfrm>
            <a:off x="4283968" y="2811694"/>
            <a:ext cx="360040" cy="112136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2267744" y="4077072"/>
                <a:ext cx="4320479" cy="14465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𝐶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0" smtClean="0">
                          <a:latin typeface="Cambria Math"/>
                          <a:cs typeface="Times New Roman" pitchFamily="18" charset="0"/>
                        </a:rPr>
                        <m:t>,</m:t>
                      </m:r>
                    </m:oMath>
                  </m:oMathPara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𝐴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𝜖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sSup>
                      <m:sSup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∼</m:t>
                        </m:r>
                      </m:e>
                      <m:sup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𝐼𝐼𝐷</m:t>
                        </m:r>
                      </m:sup>
                    </m:sSup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𝑁</m:t>
                    </m:r>
                    <m:d>
                      <m:d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0,</m:t>
                        </m:r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 </m:t>
                        </m:r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sSup>
                      <m:sSup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 </m:t>
                        </m:r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∼</m:t>
                        </m:r>
                      </m:e>
                      <m:sup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𝐼𝐼𝐷</m:t>
                        </m:r>
                      </m:sup>
                    </m:sSup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 </m:t>
                    </m:r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𝑁</m:t>
                    </m:r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(0,</m:t>
                    </m:r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𝑄</m:t>
                    </m:r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7744" y="4077072"/>
                <a:ext cx="4320479" cy="144655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圆角矩形 13"/>
          <p:cNvSpPr/>
          <p:nvPr/>
        </p:nvSpPr>
        <p:spPr>
          <a:xfrm>
            <a:off x="755576" y="5686333"/>
            <a:ext cx="2448272" cy="110799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tructural residual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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structural noise </a:t>
            </a:r>
            <a:endParaRPr lang="zh-CN" altLang="en-US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6084169" y="5686332"/>
            <a:ext cx="1991052" cy="1107997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tate residual 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 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tate noise </a:t>
            </a:r>
            <a:endParaRPr lang="zh-CN" altLang="en-US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4337270" y="4800347"/>
            <a:ext cx="360040" cy="4164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2339752" y="4808172"/>
            <a:ext cx="360040" cy="4164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箭头连接符 25"/>
          <p:cNvCxnSpPr>
            <a:stCxn id="14" idx="0"/>
            <a:endCxn id="19" idx="4"/>
          </p:cNvCxnSpPr>
          <p:nvPr/>
        </p:nvCxnSpPr>
        <p:spPr>
          <a:xfrm flipV="1">
            <a:off x="1979712" y="5224624"/>
            <a:ext cx="540060" cy="461709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15" idx="1"/>
            <a:endCxn id="18" idx="5"/>
          </p:cNvCxnSpPr>
          <p:nvPr/>
        </p:nvCxnSpPr>
        <p:spPr>
          <a:xfrm flipH="1" flipV="1">
            <a:off x="4644583" y="5155811"/>
            <a:ext cx="1439586" cy="108452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7" name="TextBox 16386"/>
          <p:cNvSpPr txBox="1"/>
          <p:nvPr/>
        </p:nvSpPr>
        <p:spPr>
          <a:xfrm>
            <a:off x="4710476" y="2879637"/>
            <a:ext cx="42484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Rewritten as a linear dynamic system (LDS)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3028700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8" grpId="0" animBg="1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Learning 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483768" y="1283012"/>
                <a:ext cx="4320480" cy="11378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𝐶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0" smtClean="0">
                          <a:latin typeface="Cambria Math"/>
                          <a:cs typeface="Times New Roman" pitchFamily="18" charset="0"/>
                        </a:rPr>
                        <m:t>,</m:t>
                      </m:r>
                    </m:oMath>
                  </m:oMathPara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𝐴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𝜖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sSup>
                      <m:sSup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∼</m:t>
                        </m:r>
                      </m:e>
                      <m:sup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𝐼𝐼𝐷</m:t>
                        </m:r>
                      </m:sup>
                    </m:sSup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𝑁</m:t>
                    </m:r>
                    <m:d>
                      <m:d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0,</m:t>
                        </m:r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lang="en-US" altLang="zh-CN" sz="2200" b="0" dirty="0" smtClean="0">
                    <a:latin typeface="Times New Roman" pitchFamily="18" charset="0"/>
                    <a:cs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 </m:t>
                        </m:r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sSup>
                      <m:sSup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∼</m:t>
                        </m:r>
                      </m:e>
                      <m:sup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𝐼𝐼𝐷</m:t>
                        </m:r>
                      </m:sup>
                    </m:sSup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𝑁</m:t>
                    </m:r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(0,</m:t>
                    </m:r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𝑄</m:t>
                    </m:r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altLang="zh-CN" sz="2200" b="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3768" y="1283012"/>
                <a:ext cx="4320480" cy="1137876"/>
              </a:xfrm>
              <a:prstGeom prst="rect">
                <a:avLst/>
              </a:prstGeom>
              <a:blipFill rotWithShape="1">
                <a:blip r:embed="rId2"/>
                <a:stretch>
                  <a:fillRect b="-69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28065" y="4437112"/>
                <a:ext cx="4623856" cy="17851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Given a training sequence 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𝑉</m:t>
                    </m:r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={</m:t>
                    </m:r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,…, </m:t>
                    </m:r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}</m:t>
                    </m:r>
                  </m:oMath>
                </a14:m>
                <a:r>
                  <a:rPr lang="en-US" altLang="zh-CN" sz="2200" b="0" dirty="0" smtClean="0">
                    <a:latin typeface="Times New Roman" pitchFamily="18" charset="0"/>
                    <a:cs typeface="Times New Roman" pitchFamily="18" charset="0"/>
                  </a:rPr>
                  <a:t>, identif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0" smtClean="0">
                          <a:latin typeface="Cambria Math"/>
                          <a:cs typeface="Times New Roman" pitchFamily="18" charset="0"/>
                        </a:rPr>
                        <m:t>,</m:t>
                      </m:r>
                    </m:oMath>
                  </m:oMathPara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𝜖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65" y="4437112"/>
                <a:ext cx="4623856" cy="1785104"/>
              </a:xfrm>
              <a:prstGeom prst="rect">
                <a:avLst/>
              </a:prstGeom>
              <a:blipFill rotWithShape="1">
                <a:blip r:embed="rId3"/>
                <a:stretch>
                  <a:fillRect l="-1715" t="-20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5220072" y="4401686"/>
                <a:ext cx="3923928" cy="21236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Given a new brick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incrementally lear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  <a:cs typeface="Times New Roman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200" i="1">
                          <a:latin typeface="Cambria Math"/>
                          <a:cs typeface="Times New Roman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i="1">
                          <a:latin typeface="Cambria Math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200">
                          <a:latin typeface="Cambria Math"/>
                          <a:cs typeface="Times New Roman" pitchFamily="18" charset="0"/>
                        </a:rPr>
                        <m:t>,</m:t>
                      </m:r>
                    </m:oMath>
                  </m:oMathPara>
                </a14:m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+2</m:t>
                          </m:r>
                        </m:sub>
                      </m:sSub>
                      <m:r>
                        <a:rPr lang="en-US" altLang="zh-CN" sz="2200" i="1">
                          <a:latin typeface="Cambria Math"/>
                          <a:cs typeface="Times New Roman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200" i="1">
                          <a:latin typeface="Cambria Math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𝜖</m:t>
                          </m:r>
                        </m:e>
                        <m:sub>
                          <m:r>
                            <a:rPr lang="en-US" altLang="zh-CN" sz="2200" i="1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</m:oMath>
                  </m:oMathPara>
                </a14:m>
                <a:endParaRPr lang="en-US" altLang="zh-CN" sz="2200" b="0" i="1" dirty="0" smtClean="0">
                  <a:latin typeface="Cambria Math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0072" y="4401686"/>
                <a:ext cx="3923928" cy="2123658"/>
              </a:xfrm>
              <a:prstGeom prst="rect">
                <a:avLst/>
              </a:prstGeom>
              <a:blipFill rotWithShape="1">
                <a:blip r:embed="rId4"/>
                <a:stretch>
                  <a:fillRect l="-1863" t="-1724" r="-1863" b="-2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肘形连接符 11"/>
          <p:cNvCxnSpPr>
            <a:stCxn id="7" idx="2"/>
            <a:endCxn id="10" idx="0"/>
          </p:cNvCxnSpPr>
          <p:nvPr/>
        </p:nvCxnSpPr>
        <p:spPr>
          <a:xfrm rot="16200000" flipH="1">
            <a:off x="4922623" y="2142273"/>
            <a:ext cx="1980798" cy="2538028"/>
          </a:xfrm>
          <a:prstGeom prst="bentConnector3">
            <a:avLst>
              <a:gd name="adj1" fmla="val 38010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>
            <a:stCxn id="7" idx="2"/>
            <a:endCxn id="9" idx="0"/>
          </p:cNvCxnSpPr>
          <p:nvPr/>
        </p:nvCxnSpPr>
        <p:spPr>
          <a:xfrm rot="5400000">
            <a:off x="2483889" y="2276993"/>
            <a:ext cx="2016224" cy="2304015"/>
          </a:xfrm>
          <a:prstGeom prst="bentConnector3">
            <a:avLst>
              <a:gd name="adj1" fmla="val 37631"/>
            </a:avLst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291534" y="3356992"/>
            <a:ext cx="15121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Online Learning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71600" y="3396442"/>
            <a:ext cx="127853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Initial Learning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533962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Learning 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-14288" y="3685674"/>
            <a:ext cx="284259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latin typeface="Times New Roman" pitchFamily="18" charset="0"/>
                <a:cs typeface="Times New Roman" pitchFamily="18" charset="0"/>
              </a:rPr>
              <a:t>Online Learning</a:t>
            </a:r>
            <a:endParaRPr lang="zh-CN" altLang="en-US" sz="2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-14288" y="1772816"/>
            <a:ext cx="233922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latin typeface="Times New Roman" pitchFamily="18" charset="0"/>
                <a:cs typeface="Times New Roman" pitchFamily="18" charset="0"/>
              </a:rPr>
              <a:t>Initial Learning</a:t>
            </a:r>
            <a:endParaRPr lang="zh-CN" altLang="en-US" sz="2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059324" y="1557953"/>
            <a:ext cx="608467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ub-optimal analytical solution</a:t>
            </a:r>
            <a:endParaRPr lang="zh-CN" altLang="en-US" sz="2200" dirty="0"/>
          </a:p>
        </p:txBody>
      </p:sp>
      <p:sp>
        <p:nvSpPr>
          <p:cNvPr id="13" name="矩形 12"/>
          <p:cNvSpPr/>
          <p:nvPr/>
        </p:nvSpPr>
        <p:spPr>
          <a:xfrm>
            <a:off x="0" y="2170703"/>
            <a:ext cx="91582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/>
              <a:t>S. Soatto, G. Doretto, and Y. Wu. </a:t>
            </a:r>
            <a:r>
              <a:rPr lang="en-US" altLang="zh-CN" dirty="0" smtClean="0"/>
              <a:t>“Dynamic textures”. </a:t>
            </a:r>
            <a:r>
              <a:rPr lang="en-US" altLang="zh-CN" dirty="0"/>
              <a:t>IJCV </a:t>
            </a:r>
            <a:r>
              <a:rPr lang="en-US" altLang="zh-CN" dirty="0" smtClean="0"/>
              <a:t>2003.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059324" y="3501008"/>
                <a:ext cx="6084676" cy="31393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Learn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: incremental subspace learning - Candid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Covariance-free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IPCA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CCIPCA) and IPCA</a:t>
                </a:r>
              </a:p>
              <a:p>
                <a:pPr>
                  <a:lnSpc>
                    <a:spcPct val="150000"/>
                  </a:lnSpc>
                </a:pPr>
                <a:endParaRPr lang="en-US" altLang="zh-CN" sz="22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2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Learn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: Linear problem of the latest 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latin typeface="Cambria Math"/>
                      </a:rPr>
                      <m:t>𝑙</m:t>
                    </m:r>
                  </m:oMath>
                </a14:m>
                <a:r>
                  <a:rPr lang="zh-CN" altLang="en-US" sz="22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states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324" y="3501008"/>
                <a:ext cx="6084676" cy="3139321"/>
              </a:xfrm>
              <a:prstGeom prst="rect">
                <a:avLst/>
              </a:prstGeom>
              <a:blipFill rotWithShape="1">
                <a:blip r:embed="rId2"/>
                <a:stretch>
                  <a:fillRect l="-1303" b="-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矩形 13"/>
          <p:cNvSpPr/>
          <p:nvPr/>
        </p:nvSpPr>
        <p:spPr>
          <a:xfrm>
            <a:off x="0" y="471585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/>
              <a:t>J. </a:t>
            </a:r>
            <a:r>
              <a:rPr lang="en-US" altLang="zh-CN" dirty="0" err="1" smtClean="0"/>
              <a:t>Weng</a:t>
            </a:r>
            <a:r>
              <a:rPr lang="en-US" altLang="zh-CN" dirty="0" smtClean="0"/>
              <a:t> et al. “Candid </a:t>
            </a:r>
            <a:r>
              <a:rPr lang="en-US" altLang="zh-CN" dirty="0"/>
              <a:t>covariance-free incremental principal component </a:t>
            </a:r>
            <a:r>
              <a:rPr lang="en-US" altLang="zh-CN" dirty="0" smtClean="0"/>
              <a:t>analysis”. TPAMI 2003.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179512" y="5147900"/>
            <a:ext cx="89644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/>
              <a:t>Y. Li. </a:t>
            </a:r>
            <a:r>
              <a:rPr lang="en-US" altLang="zh-CN" dirty="0" smtClean="0"/>
              <a:t>“On </a:t>
            </a:r>
            <a:r>
              <a:rPr lang="en-US" altLang="zh-CN" dirty="0"/>
              <a:t>incremental and robust subspace </a:t>
            </a:r>
            <a:r>
              <a:rPr lang="en-US" altLang="zh-CN" dirty="0" smtClean="0"/>
              <a:t>learning”. </a:t>
            </a:r>
            <a:r>
              <a:rPr lang="en-US" altLang="zh-CN" dirty="0"/>
              <a:t>Pattern </a:t>
            </a:r>
            <a:r>
              <a:rPr lang="en-US" altLang="zh-CN" dirty="0" smtClean="0"/>
              <a:t>Recognition </a:t>
            </a:r>
            <a:r>
              <a:rPr lang="en-US" altLang="zh-CN" dirty="0"/>
              <a:t>2004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462602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Inference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51520" y="1772816"/>
                <a:ext cx="8640960" cy="7694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For a new brick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the segmentation of moving object is decided by the structural noise and state noise.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772816"/>
                <a:ext cx="8640960" cy="769441"/>
              </a:xfrm>
              <a:prstGeom prst="rect">
                <a:avLst/>
              </a:prstGeom>
              <a:blipFill rotWithShape="1">
                <a:blip r:embed="rId4"/>
                <a:stretch>
                  <a:fillRect l="-846" t="-4762" r="-705" b="-150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1475656" y="3015178"/>
            <a:ext cx="30963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latin typeface="Times New Roman" pitchFamily="18" charset="0"/>
                <a:cs typeface="Times New Roman" pitchFamily="18" charset="0"/>
              </a:rPr>
              <a:t>Structural noise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:</a:t>
            </a:r>
            <a:endParaRPr lang="zh-CN" altLang="en-US" sz="2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75655" y="4765922"/>
            <a:ext cx="309634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latin typeface="Times New Roman" pitchFamily="18" charset="0"/>
                <a:cs typeface="Times New Roman" pitchFamily="18" charset="0"/>
              </a:rPr>
              <a:t>State noise</a:t>
            </a:r>
            <a:r>
              <a:rPr lang="en-US" altLang="zh-CN" sz="2200" b="1" dirty="0">
                <a:latin typeface="Times New Roman" pitchFamily="18" charset="0"/>
                <a:cs typeface="Times New Roman" pitchFamily="18" charset="0"/>
              </a:rPr>
              <a:t>:</a:t>
            </a:r>
            <a:endParaRPr lang="zh-CN" altLang="en-US" sz="22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2811672" y="3480990"/>
                <a:ext cx="4320480" cy="8332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sSubSup>
                            <m:sSubSupPr>
                              <m:ctrlPr>
                                <a:rPr lang="en-US" altLang="zh-CN" sz="2200" b="0" i="1" smtClean="0"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200" b="0" i="1" smtClean="0">
                                  <a:latin typeface="Cambria Math"/>
                                  <a:cs typeface="Times New Roman" pitchFamily="18" charset="0"/>
                                </a:rPr>
                                <m:t>𝑧</m:t>
                              </m:r>
                            </m:e>
                            <m:sub/>
                            <m:sup>
                              <m:r>
                                <a:rPr lang="en-US" altLang="zh-CN" sz="2200" b="0" i="1" smtClean="0">
                                  <a:latin typeface="Cambria Math"/>
                                  <a:cs typeface="Times New Roman" pitchFamily="18" charset="0"/>
                                </a:rPr>
                                <m:t>′</m:t>
                              </m:r>
                            </m:sup>
                          </m:sSubSup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 = </m:t>
                      </m:r>
                      <m:sSup>
                        <m:sSup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altLang="zh-CN" sz="2200" b="0" i="1" smtClean="0"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200" b="0" i="1" smtClean="0">
                                  <a:latin typeface="Cambria Math"/>
                                  <a:cs typeface="Times New Roman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  <a:cs typeface="Times New Roman" pitchFamily="18" charset="0"/>
                                </a:rPr>
                                <m:t>𝑛</m:t>
                              </m:r>
                            </m:sub>
                            <m:sup/>
                          </m:sSubSup>
                        </m:e>
                        <m:sup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𝑇</m:t>
                          </m:r>
                        </m:sup>
                      </m:sSup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</m:oMath>
                  </m:oMathPara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</m:oMath>
                  </m:oMathPara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1672" y="3480990"/>
                <a:ext cx="4320480" cy="833241"/>
              </a:xfrm>
              <a:prstGeom prst="rect">
                <a:avLst/>
              </a:prstGeom>
              <a:blipFill rotWithShape="1">
                <a:blip r:embed="rId5"/>
                <a:stretch>
                  <a:fillRect b="-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915816" y="5197210"/>
                <a:ext cx="4320480" cy="4640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𝜖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sSubSup>
                            <m:sSubSupPr>
                              <m:ctrlPr>
                                <a:rPr lang="en-US" altLang="zh-CN" sz="2200" b="0" i="1" smtClean="0"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200" b="0" i="1" smtClean="0">
                                  <a:latin typeface="Cambria Math"/>
                                  <a:cs typeface="Times New Roman" pitchFamily="18" charset="0"/>
                                </a:rPr>
                                <m:t>𝑧</m:t>
                              </m:r>
                            </m:e>
                            <m:sub/>
                            <m:sup>
                              <m:r>
                                <a:rPr lang="en-US" altLang="zh-CN" sz="2200" b="0" i="1" smtClean="0">
                                  <a:latin typeface="Cambria Math"/>
                                  <a:cs typeface="Times New Roman" pitchFamily="18" charset="0"/>
                                </a:rPr>
                                <m:t>′</m:t>
                              </m:r>
                            </m:sup>
                          </m:sSubSup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5197210"/>
                <a:ext cx="4320480" cy="464038"/>
              </a:xfrm>
              <a:prstGeom prst="rect">
                <a:avLst/>
              </a:prstGeom>
              <a:blipFill rotWithShape="1">
                <a:blip r:embed="rId6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954375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Experimental Result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51520" y="1052736"/>
            <a:ext cx="252028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atasets</a:t>
            </a:r>
            <a:endParaRPr lang="zh-CN" altLang="en-US" sz="2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496" y="1628800"/>
            <a:ext cx="252028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Busy scenes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15358" y="1628775"/>
            <a:ext cx="252028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Dynamic scenes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228184" y="1628800"/>
            <a:ext cx="291581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llumination changes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2530" name="Picture 2" descr="D:\Research\Background Subtraction\Dataset\Train DataSet\Images\TrainStation\TrainStation3804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116" y="4354856"/>
            <a:ext cx="2083040" cy="1666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1" name="Picture 3" descr="D:\Research\Background Subtraction\Dataset\Train DataSet\Images\Airport\airport2931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116" y="2132856"/>
            <a:ext cx="2083040" cy="1704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2" name="Picture 4" descr="D:\Research\Background Subtraction\Dataset\Train DataSet\Images\WaterSurface\WaterSurface1525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6374" y="2132856"/>
            <a:ext cx="15240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3" name="Picture 5" descr="D:\Research\Background Subtraction\Dataset\Train DataSet\Images\Trees\trees1444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0726" y="2132856"/>
            <a:ext cx="15240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4" name="Picture 6" descr="D:\Research\Background Subtraction\Dataset\Train DataSet\Images\HeavyRain\Rain1423.bmp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6374" y="3721968"/>
            <a:ext cx="15240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5" name="Picture 7" descr="D:\Research\Background Subtraction\Dataset\Train DataSet\Images\Fountain\Fountain1183.bm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2176" y="3721968"/>
            <a:ext cx="15240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6" name="Picture 8" descr="D:\Research\Background Subtraction\Dataset\Train DataSet\Images\Curtain\Curtain23825.bmp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370" y="5293341"/>
            <a:ext cx="1540004" cy="1232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7" name="Picture 9" descr="D:\Research\Background Subtraction\Dataset\Train DataSet\Images\Bottle\bottle (1243).bmp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0726" y="5293341"/>
            <a:ext cx="1535450" cy="1232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8" name="Picture 10" descr="D:\Research\Background Subtraction\Dataset\Train DataSet\Images\StrongLightChanges\StrongLightChanges1812.bmp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2828" y="2087027"/>
            <a:ext cx="2085636" cy="1702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9" name="Picture 11" descr="D:\Research\Background Subtraction\Dataset\Train DataSet\Images\SwitchLight\SwitchLight1171.bmp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2828" y="4365104"/>
            <a:ext cx="2083040" cy="1666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54116" y="3851756"/>
            <a:ext cx="2083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Airport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54116" y="6021288"/>
            <a:ext cx="2083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Train Station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2960370" y="3352056"/>
            <a:ext cx="1540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Water Surface</a:t>
            </a:r>
            <a:endParaRPr lang="zh-CN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4623048" y="3352056"/>
            <a:ext cx="1521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Swaying Trees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2960370" y="4924009"/>
            <a:ext cx="1540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Heavy Rain</a:t>
            </a:r>
            <a:endParaRPr lang="zh-CN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2915816" y="6506974"/>
            <a:ext cx="1621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Waving Curtain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536564" y="4910288"/>
            <a:ext cx="1691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Active Fountain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608572" y="6493520"/>
            <a:ext cx="1540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Floating Bottle</a:t>
            </a:r>
            <a:endParaRPr lang="zh-CN" alt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6644572" y="3789040"/>
            <a:ext cx="2083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Sudden Light</a:t>
            </a:r>
            <a:endParaRPr lang="zh-CN" alt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6665424" y="6029626"/>
            <a:ext cx="2083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Gradual Ligh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755184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>
                <a:solidFill>
                  <a:schemeClr val="bg1"/>
                </a:solidFill>
                <a:latin typeface="Calibri" pitchFamily="34" charset="0"/>
              </a:rPr>
              <a:t>Problem</a:t>
            </a:r>
            <a:endParaRPr lang="zh-CN" altLang="en-US" sz="2400" b="1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44824"/>
            <a:ext cx="4429125" cy="256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右箭头 10"/>
          <p:cNvSpPr/>
          <p:nvPr/>
        </p:nvSpPr>
        <p:spPr>
          <a:xfrm>
            <a:off x="4572000" y="2929086"/>
            <a:ext cx="540326" cy="393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482998"/>
            <a:ext cx="3924300" cy="128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2096924" y="4752759"/>
            <a:ext cx="549047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Segmenting moving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oreground in a video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98532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Experimental Result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4212" y="5741812"/>
            <a:ext cx="2695575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2834561"/>
              </p:ext>
            </p:extLst>
          </p:nvPr>
        </p:nvGraphicFramePr>
        <p:xfrm>
          <a:off x="0" y="1700808"/>
          <a:ext cx="9144000" cy="38356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51715"/>
                <a:gridCol w="792088"/>
                <a:gridCol w="864096"/>
                <a:gridCol w="864101"/>
                <a:gridCol w="864096"/>
                <a:gridCol w="864096"/>
                <a:gridCol w="936104"/>
                <a:gridCol w="891704"/>
                <a:gridCol w="1016000"/>
              </a:tblGrid>
              <a:tr h="4441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Scene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effectLst/>
                        </a:rPr>
                        <a:t>GMM</a:t>
                      </a:r>
                      <a:endParaRPr lang="zh-CN" sz="1800" kern="100" dirty="0">
                        <a:effectLst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err="1" smtClean="0">
                          <a:effectLst/>
                        </a:rPr>
                        <a:t>Im</a:t>
                      </a:r>
                      <a:r>
                        <a:rPr lang="en-US" sz="1800" kern="100" dirty="0" smtClean="0">
                          <a:effectLst/>
                        </a:rPr>
                        <a:t>-GMM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effectLst/>
                        </a:rPr>
                        <a:t>Online-AR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effectLst/>
                        </a:rPr>
                        <a:t>JDR</a:t>
                      </a:r>
                      <a:endParaRPr lang="zh-CN" sz="1800" kern="100" dirty="0">
                        <a:effectLst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effectLst/>
                        </a:rPr>
                        <a:t>Struct1-SVM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effectLst/>
                        </a:rPr>
                        <a:t>SILTP</a:t>
                      </a:r>
                      <a:endParaRPr lang="zh-CN" sz="1800" kern="100" dirty="0">
                        <a:effectLst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STDB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(RGB)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STDB</a:t>
                      </a:r>
                      <a:endParaRPr lang="zh-CN" sz="18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(</a:t>
                      </a:r>
                      <a:r>
                        <a:rPr lang="en-US" sz="1800" kern="100" dirty="0" err="1">
                          <a:effectLst/>
                        </a:rPr>
                        <a:t>Ftr</a:t>
                      </a:r>
                      <a:r>
                        <a:rPr lang="en-US" sz="1800" kern="100" dirty="0">
                          <a:effectLst/>
                        </a:rPr>
                        <a:t>.)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0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1# Airport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6.99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7.36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2.72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0.23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5.35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8.1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</a:rPr>
                        <a:t>75.52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6.40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473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2# Floating Bottle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7.9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7.77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3.79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45.6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47.87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59.57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69.0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</a:rPr>
                        <a:t>75.85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3# Waving Curtain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62.75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74.58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77.86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72.72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7.3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8.0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</a:rPr>
                        <a:t>87.74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9.57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6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4# Active Fountain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2.77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60.1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70.4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68.53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4.9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76.33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76.85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</a:rPr>
                        <a:t>79.68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59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5# Heavy Rain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71.1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81.5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78.68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75.88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82.62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76.7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</a:rPr>
                        <a:t>86.86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81.35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58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6# Sudden Light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47.1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1.37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37.30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2.26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47.6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2.63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1.56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</a:rPr>
                        <a:t>70.23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41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7# Gradual Light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1.10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50.12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13.16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47.48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62.4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4.86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4.8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</a:rPr>
                        <a:t>72.52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41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8# Train Station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65.12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68.80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36.0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7.68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61.79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67.05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</a:rPr>
                        <a:t>73.43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66.46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41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effectLst/>
                        </a:rPr>
                        <a:t>9# Swaying Trees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19.5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23.25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</a:rPr>
                        <a:t>63.54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45.6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24.38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42.5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43.70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48.49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32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10# Water Surface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79.54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86.0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77.3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84.27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83.13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74.30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</a:rPr>
                        <a:t>88.54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87.88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20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0">
                          <a:effectLst/>
                        </a:rPr>
                        <a:t>Average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5.39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9.56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57.02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60.23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</a:rPr>
                        <a:t>59.79</a:t>
                      </a:r>
                      <a:endParaRPr lang="zh-CN" sz="18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63.08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70.81</a:t>
                      </a:r>
                      <a:endParaRPr lang="zh-CN" sz="18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rgbClr val="FF0000"/>
                          </a:solidFill>
                          <a:effectLst/>
                        </a:rPr>
                        <a:t>72.84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6201842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3907" y="190500"/>
            <a:ext cx="6981825" cy="666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Experimental Re</a:t>
            </a:r>
            <a:r>
              <a:rPr lang="en-US" altLang="zh-CN" sz="2400" b="1" dirty="0" smtClean="0">
                <a:latin typeface="Calibri" pitchFamily="34" charset="0"/>
              </a:rPr>
              <a:t>sults</a:t>
            </a:r>
            <a:endParaRPr lang="zh-CN" altLang="en-US" sz="2400" b="1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308095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Experimental Result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2876" y="1653559"/>
            <a:ext cx="695325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207623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Experimental Result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609" y="2852936"/>
            <a:ext cx="7910512" cy="3378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 descr="D:\Dataset\Train DataSet\Images\Curtain\Curtain21062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0423" y="1248886"/>
            <a:ext cx="1743075" cy="1460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D:\Dataset\Train DataSet\Images\Curtain\Curtain23823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3664" y="1248887"/>
            <a:ext cx="1744870" cy="1460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D:\Dataset\Train DataSet\Images\HeavyRain\Rain1062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7036" y="1250802"/>
            <a:ext cx="1756763" cy="1458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:\Dataset\Train DataSet\Images\HeavyRain\Rain1402.bmp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5563" y="1239542"/>
            <a:ext cx="1758558" cy="1469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32150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Experimental Result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213" y="2806723"/>
            <a:ext cx="7823704" cy="3358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 descr="D:\Dataset\Train DataSet\Images\WaterSurface\WaterSurface1627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1216892"/>
            <a:ext cx="1750437" cy="1492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D:\Dataset\Train DataSet\Images\WaterSurface\WaterSurface1081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8354" y="1209038"/>
            <a:ext cx="1745894" cy="1499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6" descr="D:\Dataset\Train DataSet\Images\StrongLightChanges\StrongLightChanges1790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692" y="1209038"/>
            <a:ext cx="1862287" cy="1499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D:\Dataset\Train DataSet\Images\StrongLightChanges\StrongLightChanges1653.bmp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513" y="1209032"/>
            <a:ext cx="1862287" cy="1499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177490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Experimental Result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5122" name="Picture 2" descr="D:\Research\Background Subtraction\Dataset\Train DataSet\Images\Airport\airport1080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8779" y="1191778"/>
            <a:ext cx="1862287" cy="15236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 descr="D:\Research\Background Subtraction\Dataset\Train DataSet\Images\Airport\airport1220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295" y="1203579"/>
            <a:ext cx="1852686" cy="1515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850738"/>
            <a:ext cx="5125834" cy="4034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4644008" y="2780928"/>
            <a:ext cx="576064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139610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Experimental Result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9613" y="1649373"/>
            <a:ext cx="865822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election of structural update approach 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5484244"/>
              </p:ext>
            </p:extLst>
          </p:nvPr>
        </p:nvGraphicFramePr>
        <p:xfrm>
          <a:off x="179512" y="2420888"/>
          <a:ext cx="6420029" cy="34137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39509"/>
                <a:gridCol w="1152128"/>
                <a:gridCol w="1008112"/>
                <a:gridCol w="1440160"/>
                <a:gridCol w="108012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CIPCA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IPCA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cene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Accuracy (%)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Efficiency (fps)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Accuracy (%)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Efficiency (fps)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# Airport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75.52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1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4.1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5.13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1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.3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2# Floating Bottle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69.04</a:t>
                      </a:r>
                      <a:endParaRPr lang="zh-CN" sz="1600" kern="1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70.02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3# Waving Curtain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87.74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8.47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4# Active Fountain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76.85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81.38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5# Heavy Rain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effectLst/>
                        </a:rPr>
                        <a:t>86.86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79.84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6# Sudden Light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51.56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effectLst/>
                        </a:rPr>
                        <a:t>53.63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7# Gradual Light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54.84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effectLst/>
                        </a:rPr>
                        <a:t>59.79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8# Train Station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effectLst/>
                        </a:rPr>
                        <a:t>73.43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68.69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9# Swaying Trees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43.70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effectLst/>
                        </a:rPr>
                        <a:t>70.17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10# Water Surface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88.54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effectLst/>
                        </a:rPr>
                        <a:t>89.43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Average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70.81</a:t>
                      </a:r>
                      <a:endParaRPr lang="zh-CN" sz="1600" kern="100">
                        <a:solidFill>
                          <a:srgbClr val="00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FF0000"/>
                          </a:solidFill>
                          <a:effectLst/>
                        </a:rPr>
                        <a:t>71.66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693286" y="2420888"/>
            <a:ext cx="233975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Dynamic scenes</a:t>
            </a:r>
            <a:r>
              <a:rPr lang="en-US" altLang="zh-CN" dirty="0" smtClean="0"/>
              <a:t>: IPCA is much better than CCIPCA</a:t>
            </a:r>
          </a:p>
          <a:p>
            <a:endParaRPr lang="en-US" altLang="zh-CN" dirty="0"/>
          </a:p>
          <a:p>
            <a:r>
              <a:rPr lang="en-US" altLang="zh-CN" b="1" dirty="0" smtClean="0"/>
              <a:t>Busy scenes</a:t>
            </a:r>
            <a:r>
              <a:rPr lang="en-US" altLang="zh-CN" dirty="0" smtClean="0"/>
              <a:t>: CCIPCA is much better than IPCA</a:t>
            </a:r>
          </a:p>
          <a:p>
            <a:endParaRPr lang="en-US" altLang="zh-CN" dirty="0"/>
          </a:p>
          <a:p>
            <a:r>
              <a:rPr lang="en-US" altLang="zh-CN" b="1" dirty="0" smtClean="0"/>
              <a:t>Illumination changes</a:t>
            </a:r>
            <a:r>
              <a:rPr lang="en-US" altLang="zh-CN" dirty="0" smtClean="0"/>
              <a:t>: IPCA slightly better than CCIPCA</a:t>
            </a:r>
          </a:p>
          <a:p>
            <a:endParaRPr lang="en-US" altLang="zh-CN" dirty="0"/>
          </a:p>
          <a:p>
            <a:r>
              <a:rPr lang="en-US" altLang="zh-CN" b="1" dirty="0" smtClean="0"/>
              <a:t>Efficiency</a:t>
            </a:r>
            <a:r>
              <a:rPr lang="en-US" altLang="zh-CN" dirty="0" smtClean="0"/>
              <a:t>: CCIPCA is much faster than IPC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409534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Contribu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44008" y="2780928"/>
            <a:ext cx="576064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95536" y="1628800"/>
            <a:ext cx="8424936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Formulating the problem of modeling background by pursuing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local spatio-temporal manifolds of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video brick sequences.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Representing spatio-temporal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tatistics in video bricks with CS-STLTP descriptor.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Pursuing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local spatio-temporal manifolds with two LDSs: a time-invariant LDS for initial learning and a time-variant LDS for online learning.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smtClean="0">
                <a:latin typeface="Times New Roman" pitchFamily="18" charset="0"/>
                <a:cs typeface="Times New Roman" pitchFamily="18" charset="0"/>
              </a:rPr>
              <a:t>Online learning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the structure of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local spatio-temporal manifolds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with incremental subspace learning and the state variations with re-solving linear problems.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984033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Problem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44008" y="2780928"/>
            <a:ext cx="576064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95536" y="1772816"/>
            <a:ext cx="842493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x-none" altLang="zh-CN" sz="2200" dirty="0" smtClean="0">
                <a:latin typeface="Times New Roman" pitchFamily="18" charset="0"/>
                <a:cs typeface="Times New Roman" pitchFamily="18" charset="0"/>
              </a:rPr>
              <a:t>CS-STLTP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 behaves well in handling illumination changes, but </a:t>
            </a:r>
            <a:r>
              <a:rPr lang="en-US" altLang="zh-CN" sz="2200" b="1" dirty="0" smtClean="0">
                <a:latin typeface="Times New Roman" pitchFamily="18" charset="0"/>
                <a:cs typeface="Times New Roman" pitchFamily="18" charset="0"/>
              </a:rPr>
              <a:t>not sufficient to capture variation statistics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n highly dynamics scenes, the assumption of </a:t>
            </a:r>
            <a:r>
              <a:rPr lang="en-US" altLang="zh-CN" sz="2200" b="1" dirty="0" smtClean="0">
                <a:latin typeface="Times New Roman" pitchFamily="18" charset="0"/>
                <a:cs typeface="Times New Roman" pitchFamily="18" charset="0"/>
              </a:rPr>
              <a:t>local linear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 variation can hardly hold.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b="1" dirty="0" smtClean="0">
                <a:latin typeface="Times New Roman" pitchFamily="18" charset="0"/>
                <a:cs typeface="Times New Roman" pitchFamily="18" charset="0"/>
              </a:rPr>
              <a:t>CCIPCA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  suffers updating the great changes of the structure of the manifold. </a:t>
            </a:r>
            <a:r>
              <a:rPr lang="en-US" altLang="zh-CN" sz="2200" b="1" dirty="0" smtClean="0">
                <a:latin typeface="Times New Roman" pitchFamily="18" charset="0"/>
                <a:cs typeface="Times New Roman" pitchFamily="18" charset="0"/>
              </a:rPr>
              <a:t>IPCA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 behaves better than CCIPCA but suffers the computational complexity.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988180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Published Paper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44008" y="2780928"/>
            <a:ext cx="576064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95536" y="1772816"/>
            <a:ext cx="8424936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altLang="zh-CN" sz="2200" dirty="0" err="1">
                <a:latin typeface="Times New Roman" pitchFamily="18" charset="0"/>
                <a:cs typeface="Times New Roman" pitchFamily="18" charset="0"/>
              </a:rPr>
              <a:t>Yuanlu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200" dirty="0" err="1">
                <a:latin typeface="Times New Roman" pitchFamily="18" charset="0"/>
                <a:cs typeface="Times New Roman" pitchFamily="18" charset="0"/>
              </a:rPr>
              <a:t>Xu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200" dirty="0" err="1">
                <a:latin typeface="Times New Roman" pitchFamily="18" charset="0"/>
                <a:cs typeface="Times New Roman" pitchFamily="18" charset="0"/>
              </a:rPr>
              <a:t>Hongfei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 Zhou, Qing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Wang,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Liang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Lin. </a:t>
            </a:r>
            <a:r>
              <a:rPr lang="en-US" altLang="zh-CN" sz="2200" i="1" dirty="0" smtClean="0"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en-US" altLang="zh-CN" sz="2200" i="1" dirty="0" err="1" smtClean="0">
                <a:latin typeface="Times New Roman" pitchFamily="18" charset="0"/>
                <a:cs typeface="Times New Roman" pitchFamily="18" charset="0"/>
              </a:rPr>
              <a:t>Realtime</a:t>
            </a:r>
            <a:r>
              <a:rPr lang="en-US" altLang="zh-CN" sz="2200" i="1" dirty="0" smtClean="0">
                <a:latin typeface="Times New Roman" pitchFamily="18" charset="0"/>
                <a:cs typeface="Times New Roman" pitchFamily="18" charset="0"/>
              </a:rPr>
              <a:t> Object-of-Interest Tracking by Learning Composite Patch-based Templates”.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CIP 2012 </a:t>
            </a:r>
            <a:r>
              <a:rPr lang="en-US" altLang="zh-CN" sz="2200" b="1" dirty="0" smtClean="0">
                <a:latin typeface="Times New Roman" pitchFamily="18" charset="0"/>
                <a:cs typeface="Times New Roman" pitchFamily="18" charset="0"/>
              </a:rPr>
              <a:t>(accepted)</a:t>
            </a:r>
            <a:endParaRPr lang="en-US" altLang="zh-CN" sz="2200" b="1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Liang Lin, </a:t>
            </a:r>
            <a:r>
              <a:rPr lang="en-US" altLang="zh-CN" sz="2200" dirty="0" err="1">
                <a:latin typeface="Times New Roman" pitchFamily="18" charset="0"/>
                <a:cs typeface="Times New Roman" pitchFamily="18" charset="0"/>
              </a:rPr>
              <a:t>Yuanlu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200" dirty="0" err="1">
                <a:latin typeface="Times New Roman" pitchFamily="18" charset="0"/>
                <a:cs typeface="Times New Roman" pitchFamily="18" charset="0"/>
              </a:rPr>
              <a:t>Xu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200" dirty="0" err="1">
                <a:latin typeface="Times New Roman" pitchFamily="18" charset="0"/>
                <a:cs typeface="Times New Roman" pitchFamily="18" charset="0"/>
              </a:rPr>
              <a:t>Xiaodan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Liang. </a:t>
            </a:r>
            <a:r>
              <a:rPr lang="en-US" altLang="zh-CN" sz="2200" i="1" dirty="0" smtClean="0">
                <a:latin typeface="Times New Roman" pitchFamily="18" charset="0"/>
                <a:cs typeface="Times New Roman" pitchFamily="18" charset="0"/>
              </a:rPr>
              <a:t>“Complex </a:t>
            </a:r>
            <a:r>
              <a:rPr lang="en-US" altLang="zh-CN" sz="2200" i="1" dirty="0">
                <a:latin typeface="Times New Roman" pitchFamily="18" charset="0"/>
                <a:cs typeface="Times New Roman" pitchFamily="18" charset="0"/>
              </a:rPr>
              <a:t>Background Subtraction by </a:t>
            </a:r>
            <a:r>
              <a:rPr lang="en-US" altLang="zh-CN" sz="2200" i="1" dirty="0" smtClean="0">
                <a:latin typeface="Times New Roman" pitchFamily="18" charset="0"/>
                <a:cs typeface="Times New Roman" pitchFamily="18" charset="0"/>
              </a:rPr>
              <a:t>Pursuing Dynamic </a:t>
            </a:r>
            <a:r>
              <a:rPr lang="en-US" altLang="zh-CN" sz="2200" i="1" dirty="0">
                <a:latin typeface="Times New Roman" pitchFamily="18" charset="0"/>
                <a:cs typeface="Times New Roman" pitchFamily="18" charset="0"/>
              </a:rPr>
              <a:t>Spatio-temporal </a:t>
            </a:r>
            <a:r>
              <a:rPr lang="en-US" altLang="zh-CN" sz="2200" i="1" dirty="0" smtClean="0">
                <a:latin typeface="Times New Roman" pitchFamily="18" charset="0"/>
                <a:cs typeface="Times New Roman" pitchFamily="18" charset="0"/>
              </a:rPr>
              <a:t>Manifolds”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. ECCV 2012 (submitted) </a:t>
            </a: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38186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lated work &amp; intuition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4642" y="1556792"/>
            <a:ext cx="5123518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Dynamic background  ~  dynamic textures 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" name="图片 11"/>
          <p:cNvPicPr/>
          <p:nvPr/>
        </p:nvPicPr>
        <p:blipFill>
          <a:blip r:embed="rId2"/>
          <a:stretch>
            <a:fillRect/>
          </a:stretch>
        </p:blipFill>
        <p:spPr>
          <a:xfrm>
            <a:off x="394642" y="2132856"/>
            <a:ext cx="2809875" cy="1917700"/>
          </a:xfrm>
          <a:prstGeom prst="rect">
            <a:avLst/>
          </a:prstGeom>
        </p:spPr>
      </p:pic>
      <p:pic>
        <p:nvPicPr>
          <p:cNvPr id="13" name="图片 12"/>
          <p:cNvPicPr/>
          <p:nvPr/>
        </p:nvPicPr>
        <p:blipFill>
          <a:blip r:embed="rId3"/>
          <a:stretch>
            <a:fillRect/>
          </a:stretch>
        </p:blipFill>
        <p:spPr>
          <a:xfrm>
            <a:off x="3442350" y="2150107"/>
            <a:ext cx="2706370" cy="1917700"/>
          </a:xfrm>
          <a:prstGeom prst="rect">
            <a:avLst/>
          </a:prstGeom>
        </p:spPr>
      </p:pic>
      <p:pic>
        <p:nvPicPr>
          <p:cNvPr id="14" name="图片 13"/>
          <p:cNvPicPr/>
          <p:nvPr/>
        </p:nvPicPr>
        <p:blipFill>
          <a:blip r:embed="rId4"/>
          <a:stretch>
            <a:fillRect/>
          </a:stretch>
        </p:blipFill>
        <p:spPr>
          <a:xfrm>
            <a:off x="394643" y="4293096"/>
            <a:ext cx="2809874" cy="2073910"/>
          </a:xfrm>
          <a:prstGeom prst="rect">
            <a:avLst/>
          </a:prstGeom>
        </p:spPr>
      </p:pic>
      <p:pic>
        <p:nvPicPr>
          <p:cNvPr id="16" name="图片 15"/>
          <p:cNvPicPr/>
          <p:nvPr/>
        </p:nvPicPr>
        <p:blipFill>
          <a:blip r:embed="rId5"/>
          <a:stretch>
            <a:fillRect/>
          </a:stretch>
        </p:blipFill>
        <p:spPr>
          <a:xfrm>
            <a:off x="3442350" y="4293096"/>
            <a:ext cx="2706370" cy="206248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6300192" y="3569821"/>
            <a:ext cx="2843808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Image sequences of certain textures moving and changing under certain properties.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72200" y="5934670"/>
            <a:ext cx="2771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S. Soatto, G. Doretto, and Y. Wu. </a:t>
            </a:r>
            <a:r>
              <a:rPr lang="en-US" altLang="zh-CN" dirty="0" smtClean="0"/>
              <a:t>“Dynamic textures”. </a:t>
            </a:r>
            <a:r>
              <a:rPr lang="en-US" altLang="zh-CN" dirty="0"/>
              <a:t>IJCV </a:t>
            </a:r>
            <a:r>
              <a:rPr lang="en-US" altLang="zh-CN" dirty="0" smtClean="0"/>
              <a:t>200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57164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323528" y="2534047"/>
            <a:ext cx="84969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 smtClean="0">
                <a:solidFill>
                  <a:schemeClr val="bg1"/>
                </a:solidFill>
                <a:latin typeface="Arial Black" pitchFamily="34" charset="0"/>
                <a:ea typeface="微软雅黑" pitchFamily="34" charset="-122"/>
              </a:rPr>
              <a:t>QUESTIONS?</a:t>
            </a:r>
            <a:endParaRPr lang="zh-CN" altLang="en-US" sz="5400" b="1" dirty="0">
              <a:solidFill>
                <a:schemeClr val="bg1"/>
              </a:solidFill>
              <a:latin typeface="Arial Black" pitchFamily="34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7430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Tm="8000">
        <p:fade/>
      </p:transition>
    </mc:Choice>
    <mc:Fallback xmlns="">
      <p:transition spd="slow" advTm="8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Difficultie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4642" y="1556792"/>
            <a:ext cx="277672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Dynamic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backgrounds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9" name="Picture 5" descr="D:\Research\Background Subtraction\Dataset\Train DataSet\Images\Fountain\Fountain1000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642" y="2132856"/>
            <a:ext cx="2430270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D:\Research\Background Subtraction\Dataset\Train DataSet\Images\Fountain\Fountain1100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1364" y="2132856"/>
            <a:ext cx="2430270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 descr="D:\Research\Background Subtraction\Dataset\Train DataSet\Images\Fountain\Fountain1200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936" y="2132856"/>
            <a:ext cx="2430270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/>
          <p:cNvSpPr/>
          <p:nvPr/>
        </p:nvSpPr>
        <p:spPr>
          <a:xfrm>
            <a:off x="398758" y="4293096"/>
            <a:ext cx="5854488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llumination changes (especially sudden changes)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32" name="Picture 8" descr="D:\Research\Background Subtraction\Dataset\Train DataSet\Images\StrongLightChanges\StrongLightChanges1000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37" y="4927512"/>
            <a:ext cx="2418475" cy="1813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 descr="D:\Research\Background Subtraction\Dataset\Train DataSet\Images\StrongLightChanges\StrongLightChanges1250.bmp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4752" y="4927512"/>
            <a:ext cx="2418475" cy="1813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D:\Research\Background Subtraction\Dataset\Train DataSet\Images\StrongLightChanges\StrongLightChanges1800.bm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936" y="4947099"/>
            <a:ext cx="2392358" cy="17942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642574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Difficultie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4642" y="1556792"/>
            <a:ext cx="339708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ndistinctive moving objects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8758" y="4293096"/>
            <a:ext cx="491673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Moving camera (e.g., shaking, hand-held)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0" name="Picture 2" descr="D:\Research\Background Subtraction\Dataset\Train DataSet\Images\Curtain\Curtain23700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37" y="2132856"/>
            <a:ext cx="2430270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Research\Background Subtraction\Dataset\Train DataSet\Images\Curtain\Curtain23800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603" y="2132856"/>
            <a:ext cx="2430270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Research\Background Subtraction\Dataset\Train DataSet\Images\Curtain\Curtain23915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935" y="2124174"/>
            <a:ext cx="2441121" cy="1952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D:\Research\Background Subtraction\Dataset\Train DataSet\Images\Storm\Storm1000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37" y="4905648"/>
            <a:ext cx="2430270" cy="1822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D:\Research\Background Subtraction\Dataset\Train DataSet\Images\Storm\Storm1050.bmp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602" y="4905647"/>
            <a:ext cx="2430271" cy="1822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Picture 7" descr="D:\Research\Background Subtraction\Dataset\Train DataSet\Images\Storm\Storm1100.bm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934" y="4905646"/>
            <a:ext cx="2375481" cy="1822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894406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Contribu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44008" y="2780928"/>
            <a:ext cx="576064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95536" y="1772816"/>
            <a:ext cx="8424936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en-US" altLang="zh-CN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Formulating the problem of modeling background by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pursuing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local spatio-temporal manifolds of video brick sequences.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Representing spatio-temporal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tatistics in video bricks.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Pursuing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local spatio-temporal manifolds.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Maintaining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local spatio-temporal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manifolds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online.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876600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Mathematical formul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94642" y="1700808"/>
                <a:ext cx="8425830" cy="14688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Similar to sparse coding, to prevent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/>
                      </a:rPr>
                      <m:t>𝑪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being arbitrarily large, which results </a:t>
                </a:r>
                <a14:m>
                  <m:oMath xmlns:m="http://schemas.openxmlformats.org/officeDocument/2006/math">
                    <m:r>
                      <a:rPr lang="en-US" altLang="zh-CN" sz="2200" b="1" i="1" smtClean="0">
                        <a:latin typeface="Cambria Math"/>
                        <a:cs typeface="Times New Roman" pitchFamily="18" charset="0"/>
                      </a:rPr>
                      <m:t>𝒁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arbitrarily small, we add the constraint</a:t>
                </a:r>
                <a:r>
                  <a:rPr lang="zh-CN" altLang="zh-CN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zh-CN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000" i="1">
                        <a:latin typeface="Cambria Math"/>
                      </a:rPr>
                      <m:t> ≤1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and the constraint set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𝛤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is formulated as: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642" y="1700808"/>
                <a:ext cx="8425830" cy="1468800"/>
              </a:xfrm>
              <a:prstGeom prst="rect">
                <a:avLst/>
              </a:prstGeom>
              <a:blipFill rotWithShape="1">
                <a:blip r:embed="rId2"/>
                <a:stretch>
                  <a:fillRect l="-941" t="-24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38880" y="3117636"/>
                <a:ext cx="8856984" cy="5273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/>
                        </a:rPr>
                        <m:t>𝛤</m:t>
                      </m:r>
                      <m:r>
                        <a:rPr lang="en-US" altLang="zh-CN" sz="2400" i="1">
                          <a:latin typeface="Cambria Math"/>
                        </a:rPr>
                        <m:t> ≜ 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400" b="1" i="1">
                              <a:latin typeface="Cambria Math"/>
                            </a:rPr>
                            <m:t>𝑪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∈</m:t>
                          </m:r>
                          <m:sSup>
                            <m:sSup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>
                                  <a:latin typeface="Cambria Math"/>
                                </a:rPr>
                                <m:t>𝑹</m:t>
                              </m:r>
                            </m:e>
                            <m:sup>
                              <m:r>
                                <a:rPr lang="en-US" altLang="zh-CN" sz="2400" i="1">
                                  <a:latin typeface="Cambria Math"/>
                                </a:rPr>
                                <m:t>𝑚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∗</m:t>
                              </m:r>
                              <m:r>
                                <a:rPr lang="en-US" altLang="zh-CN" sz="2400" i="1">
                                  <a:latin typeface="Cambria Math"/>
                                </a:rPr>
                                <m:t>𝑑</m:t>
                              </m:r>
                            </m:sup>
                          </m:sSup>
                          <m:r>
                            <a:rPr lang="en-US" altLang="zh-CN" sz="2400" i="1">
                              <a:latin typeface="Cambria Math"/>
                            </a:rPr>
                            <m:t>, ∀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=1,2,…,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𝑑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, </m:t>
                          </m:r>
                          <m:sSub>
                            <m:sSubPr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altLang="zh-CN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b>
                              <m:r>
                                <a:rPr lang="en-US" altLang="zh-CN" sz="24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/>
                            </a:rPr>
                            <m:t> ≤1</m:t>
                          </m:r>
                        </m:e>
                      </m:d>
                    </m:oMath>
                  </m:oMathPara>
                </a14:m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880" y="3117636"/>
                <a:ext cx="8856984" cy="52738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330746" y="4221087"/>
                <a:ext cx="6553622" cy="190821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/>
                        </a:rPr>
                        <m:t>∀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 </m:t>
                          </m:r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>
                          <a:latin typeface="Cambria Math"/>
                        </a:rPr>
                        <m:t> ≤1, 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>
                          <a:latin typeface="Cambria Math"/>
                        </a:rPr>
                        <m:t> ≤1, ∀ 0≤</m:t>
                      </m:r>
                      <m:r>
                        <a:rPr lang="en-US" altLang="zh-CN" sz="2400" i="1">
                          <a:latin typeface="Cambria Math"/>
                        </a:rPr>
                        <m:t>𝜃</m:t>
                      </m:r>
                      <m:r>
                        <a:rPr lang="en-US" altLang="zh-CN" sz="2400" i="1">
                          <a:latin typeface="Cambria Math"/>
                        </a:rPr>
                        <m:t>≤1,</m:t>
                      </m:r>
                    </m:oMath>
                  </m:oMathPara>
                </a14:m>
                <a:endParaRPr lang="zh-CN" altLang="zh-CN" sz="24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𝜃</m:t>
                              </m:r>
                              <m:sSub>
                                <m:sSubPr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4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1−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>
                          <a:latin typeface="Cambria Math"/>
                        </a:rPr>
                        <m:t> ≤ 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400" i="1">
                                  <a:latin typeface="Cambria Math"/>
                                </a:rPr>
                                <m:t>𝜃</m:t>
                              </m:r>
                              <m:sSub>
                                <m:sSubPr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>
                          <a:latin typeface="Cambria Math"/>
                        </a:rPr>
                        <m:t>+ </m:t>
                      </m:r>
                      <m:sSub>
                        <m:sSubPr>
                          <m:ctrlPr>
                            <a:rPr lang="zh-CN" altLang="zh-CN" sz="2400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24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1−</m:t>
                                  </m:r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</m:d>
                              <m:sSub>
                                <m:sSubPr>
                                  <m:ctrlPr>
                                    <a:rPr lang="zh-CN" altLang="zh-CN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2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altLang="zh-CN" sz="2400" i="1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zh-CN" sz="2400" dirty="0"/>
              </a:p>
              <a:p>
                <a:r>
                  <a:rPr lang="en-US" altLang="zh-CN" sz="2400" dirty="0" smtClean="0"/>
                  <a:t>			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≤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𝜃</m:t>
                        </m:r>
                        <m:d>
                          <m:dPr>
                            <m:begChr m:val="‖"/>
                            <m:endChr m:val="‖"/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zh-CN" altLang="zh-CN" sz="2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latin typeface="Cambria Math"/>
                              </a:rPr>
                              <m:t>1−</m:t>
                            </m:r>
                            <m:r>
                              <a:rPr lang="en-US" altLang="zh-CN" sz="2400" i="1">
                                <a:latin typeface="Cambria Math"/>
                              </a:rPr>
                              <m:t>𝜃</m:t>
                            </m:r>
                          </m:e>
                        </m:d>
                        <m:d>
                          <m:dPr>
                            <m:begChr m:val="‖"/>
                            <m:endChr m:val="‖"/>
                            <m:ctrlPr>
                              <a:rPr lang="zh-CN" altLang="zh-CN" sz="24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en-US" altLang="zh-CN" sz="2400" i="1" dirty="0" smtClean="0"/>
              </a:p>
              <a:p>
                <a:r>
                  <a:rPr lang="en-US" altLang="zh-CN" sz="2400" dirty="0" smtClean="0"/>
                  <a:t>			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≤</m:t>
                    </m:r>
                    <m:r>
                      <a:rPr lang="en-US" altLang="zh-CN" sz="2400" i="1">
                        <a:latin typeface="Cambria Math"/>
                      </a:rPr>
                      <m:t>𝜃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zh-CN" altLang="zh-CN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/>
                          </a:rPr>
                          <m:t>1−</m:t>
                        </m:r>
                        <m:r>
                          <a:rPr lang="en-US" altLang="zh-CN" sz="2400" i="1">
                            <a:latin typeface="Cambria Math"/>
                          </a:rPr>
                          <m:t>𝜃</m:t>
                        </m:r>
                      </m:e>
                    </m:d>
                    <m:r>
                      <a:rPr lang="en-US" altLang="zh-CN" sz="2400" i="1">
                        <a:latin typeface="Cambria Math"/>
                      </a:rPr>
                      <m:t>≤1</m:t>
                    </m:r>
                  </m:oMath>
                </a14:m>
                <a:endParaRPr lang="zh-CN" altLang="zh-CN" sz="2400" dirty="0"/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0746" y="4221087"/>
                <a:ext cx="6553622" cy="190821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1330746" y="6133307"/>
                <a:ext cx="2783134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hus 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/>
                      </a:rPr>
                      <m:t>𝛤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is a convex set.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0746" y="6133307"/>
                <a:ext cx="2783134" cy="430887"/>
              </a:xfrm>
              <a:prstGeom prst="rect">
                <a:avLst/>
              </a:prstGeom>
              <a:blipFill rotWithShape="1">
                <a:blip r:embed="rId5"/>
                <a:stretch>
                  <a:fillRect l="-2626" t="-8451" r="-1969" b="-267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349911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Mathematical formul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394642" y="1700808"/>
                <a:ext cx="8425830" cy="1152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Because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/>
                      </a:rPr>
                      <m:t>𝒁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is unknown, we rewrite the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problem as a joint optimization problem with 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/>
                      </a:rPr>
                      <m:t>𝑪</m:t>
                    </m:r>
                    <m:r>
                      <a:rPr lang="en-US" altLang="zh-CN" sz="2400" i="1">
                        <a:latin typeface="Cambria Math"/>
                      </a:rPr>
                      <m:t>,</m:t>
                    </m:r>
                    <m:r>
                      <a:rPr lang="en-US" altLang="zh-CN" sz="2400" b="1" i="1">
                        <a:latin typeface="Cambria Math"/>
                      </a:rPr>
                      <m:t>𝒁</m:t>
                    </m:r>
                    <m:r>
                      <a:rPr lang="en-US" altLang="zh-CN" sz="2400" i="1">
                        <a:latin typeface="Cambria Math"/>
                      </a:rPr>
                      <m:t>, </m:t>
                    </m:r>
                    <m:r>
                      <a:rPr lang="en-US" altLang="zh-CN" sz="2400" i="1">
                        <a:latin typeface="Cambria Math"/>
                      </a:rPr>
                      <m:t>𝐴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: 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642" y="1700808"/>
                <a:ext cx="8425830" cy="1152495"/>
              </a:xfrm>
              <a:prstGeom prst="rect">
                <a:avLst/>
              </a:prstGeom>
              <a:blipFill rotWithShape="1">
                <a:blip r:embed="rId2"/>
                <a:stretch>
                  <a:fillRect l="-941" t="-10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38880" y="2780928"/>
                <a:ext cx="8856984" cy="1011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i="1" smtClean="0">
                          <a:latin typeface="Cambria Math"/>
                        </a:rPr>
                        <m:t>𝑚𝑖𝑛</m:t>
                      </m:r>
                      <m:r>
                        <a:rPr lang="en-US" altLang="zh-CN" sz="2200" b="0" i="1" smtClean="0">
                          <a:latin typeface="Cambria Math"/>
                        </a:rPr>
                        <m:t>.</m:t>
                      </m:r>
                      <m:r>
                        <a:rPr lang="en-US" altLang="zh-CN" sz="2200" i="1">
                          <a:latin typeface="Cambria Math"/>
                        </a:rPr>
                        <m:t>    </m:t>
                      </m:r>
                      <m:r>
                        <a:rPr lang="en-US" altLang="zh-CN" sz="220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200" b="1" i="1">
                              <a:latin typeface="Cambria Math"/>
                            </a:rPr>
                            <m:t>𝑪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200" b="1" i="1">
                              <a:latin typeface="Cambria Math"/>
                            </a:rPr>
                            <m:t>𝒁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, 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𝐴</m:t>
                          </m:r>
                        </m:e>
                      </m:d>
                      <m:r>
                        <a:rPr lang="en-US" altLang="zh-CN" sz="2200" i="1">
                          <a:latin typeface="Cambria Math"/>
                        </a:rPr>
                        <m:t>=  </m:t>
                      </m:r>
                      <m:f>
                        <m:fPr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22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200" i="1">
                              <a:latin typeface="Cambria Math"/>
                            </a:rPr>
                            <m:t>( </m:t>
                          </m:r>
                          <m:f>
                            <m:f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"/>
                                  <m:endChr m:val="‖"/>
                                  <m:ctrlPr>
                                    <a:rPr lang="zh-CN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 </m:t>
                                  </m:r>
                                  <m:d>
                                    <m:dPr>
                                      <m:begChr m:val="‖"/>
                                      <m:endChr m:val=""/>
                                      <m:ctrlPr>
                                        <a:rPr lang="zh-CN" altLang="zh-CN" sz="2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− </m:t>
                                      </m:r>
                                      <m:r>
                                        <a:rPr lang="en-US" altLang="zh-CN" sz="2200" b="1" i="1">
                                          <a:latin typeface="Cambria Math"/>
                                        </a:rPr>
                                        <m:t>𝑪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>
                              <a:latin typeface="Cambria Math"/>
                            </a:rPr>
                            <m:t>+ </m:t>
                          </m:r>
                          <m:f>
                            <m:f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"/>
                                  <m:endChr m:val="‖"/>
                                  <m:ctrlPr>
                                    <a:rPr lang="zh-CN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 </m:t>
                                  </m:r>
                                  <m:d>
                                    <m:dPr>
                                      <m:begChr m:val="‖"/>
                                      <m:endChr m:val=""/>
                                      <m:ctrlPr>
                                        <a:rPr lang="zh-CN" altLang="zh-CN" sz="2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− 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𝐴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−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>
                              <a:latin typeface="Cambria Math"/>
                            </a:rPr>
                            <m:t> </m:t>
                          </m:r>
                        </m:e>
                      </m:nary>
                      <m:r>
                        <a:rPr lang="en-US" altLang="zh-CN" sz="2200" i="1">
                          <a:latin typeface="Cambria Math"/>
                        </a:rPr>
                        <m:t> )</m:t>
                      </m:r>
                    </m:oMath>
                  </m:oMathPara>
                </a14:m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880" y="2780928"/>
                <a:ext cx="8856984" cy="101149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093599" y="4005064"/>
                <a:ext cx="7344816" cy="4308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i="1">
                          <a:latin typeface="Cambria Math"/>
                        </a:rPr>
                        <m:t>𝑠𝑢𝑏𝑗𝑒𝑐𝑡</m:t>
                      </m:r>
                      <m:r>
                        <a:rPr lang="en-US" altLang="zh-CN" sz="2200" i="1">
                          <a:latin typeface="Cambria Math"/>
                        </a:rPr>
                        <m:t> </m:t>
                      </m:r>
                      <m:r>
                        <a:rPr lang="en-US" altLang="zh-CN" sz="2200" i="1">
                          <a:latin typeface="Cambria Math"/>
                        </a:rPr>
                        <m:t>𝑡𝑜</m:t>
                      </m:r>
                      <m:r>
                        <a:rPr lang="en-US" altLang="zh-CN" sz="2200" i="1">
                          <a:latin typeface="Cambria Math"/>
                        </a:rPr>
                        <m:t>   </m:t>
                      </m:r>
                      <m:r>
                        <a:rPr lang="en-US" altLang="zh-CN" sz="2200" b="1" i="1">
                          <a:latin typeface="Cambria Math"/>
                        </a:rPr>
                        <m:t>𝑪</m:t>
                      </m:r>
                      <m:r>
                        <a:rPr lang="en-US" altLang="zh-CN" sz="2200" i="1">
                          <a:latin typeface="Cambria Math"/>
                        </a:rPr>
                        <m:t>∈</m:t>
                      </m:r>
                      <m:r>
                        <m:rPr>
                          <m:sty m:val="p"/>
                        </m:rPr>
                        <a:rPr lang="en-US" altLang="zh-CN" sz="2200">
                          <a:latin typeface="Cambria Math"/>
                        </a:rPr>
                        <m:t>Γ</m:t>
                      </m:r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3599" y="4005064"/>
                <a:ext cx="7344816" cy="430887"/>
              </a:xfrm>
              <a:prstGeom prst="rect">
                <a:avLst/>
              </a:prstGeom>
              <a:blipFill rotWithShape="1">
                <a:blip r:embed="rId4"/>
                <a:stretch>
                  <a:fillRect b="-154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394642" y="4941168"/>
                <a:ext cx="8497838" cy="17851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Not jointly convex, but convex with respect to </a:t>
                </a:r>
                <a14:m>
                  <m:oMath xmlns:m="http://schemas.openxmlformats.org/officeDocument/2006/math">
                    <m:r>
                      <a:rPr lang="en-US" altLang="zh-CN" sz="2200" b="1" i="1">
                        <a:latin typeface="Cambria Math"/>
                      </a:rPr>
                      <m:t>𝑪</m:t>
                    </m:r>
                    <m:r>
                      <a:rPr lang="en-US" altLang="zh-CN" sz="2200" i="1">
                        <a:latin typeface="Cambria Math"/>
                      </a:rPr>
                      <m:t>,</m:t>
                    </m:r>
                    <m:r>
                      <a:rPr lang="en-US" altLang="zh-CN" sz="2200" b="1" i="1" smtClean="0">
                        <a:latin typeface="Cambria Math"/>
                      </a:rPr>
                      <m:t> </m:t>
                    </m:r>
                    <m:r>
                      <a:rPr lang="en-US" altLang="zh-CN" sz="2200" i="1">
                        <a:latin typeface="Cambria Math"/>
                      </a:rPr>
                      <m:t>𝐴</m:t>
                    </m:r>
                    <m:r>
                      <a:rPr lang="en-US" altLang="zh-CN" sz="2200" i="1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en-US" altLang="zh-CN" sz="2200" b="1" i="1">
                        <a:latin typeface="Cambria Math"/>
                      </a:rPr>
                      <m:t>𝒁</m:t>
                    </m:r>
                    <m:r>
                      <a:rPr lang="en-US" altLang="zh-CN" sz="2200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when the other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is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fixed. 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A numerical solution: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alternate between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the two variables, minimizing over one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while keeping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the other one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fixed. 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642" y="4941168"/>
                <a:ext cx="8497838" cy="1785104"/>
              </a:xfrm>
              <a:prstGeom prst="rect">
                <a:avLst/>
              </a:prstGeom>
              <a:blipFill rotWithShape="1">
                <a:blip r:embed="rId5"/>
                <a:stretch>
                  <a:fillRect l="-933" t="-2055" b="-61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3850827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Mathematical formul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4642" y="1700808"/>
            <a:ext cx="842583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n practice, above joint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optimization problem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s simplified as a two step optimization: </a:t>
            </a:r>
          </a:p>
          <a:p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9178" y="2924944"/>
            <a:ext cx="8497838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1. Rewrite the problem as a time-variant linear dynamic system, solve the structure of the system, ignore the state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coding) variation.</a:t>
            </a:r>
          </a:p>
          <a:p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2. Given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the structure of the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ystem, solve the state variation, based on the corresponding state for each brick.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707703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present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735638" y="1268760"/>
            <a:ext cx="329257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Local Binary Pattern (LBP) / Local Ternary Pattern (LTP)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539552" y="2009622"/>
            <a:ext cx="5976664" cy="1944216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3"/>
          <a:stretch>
            <a:fillRect/>
          </a:stretch>
        </p:blipFill>
        <p:spPr>
          <a:xfrm>
            <a:off x="539552" y="4149080"/>
            <a:ext cx="4896544" cy="1765975"/>
          </a:xfrm>
          <a:prstGeom prst="rect">
            <a:avLst/>
          </a:prstGeom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5551241"/>
            <a:ext cx="3807284" cy="727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478247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present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700112"/>
            <a:ext cx="2978279" cy="614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8067" y="4524693"/>
            <a:ext cx="3196221" cy="92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92" y="2611705"/>
            <a:ext cx="4393565" cy="139319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/>
        </p:nvSpPr>
        <p:spPr>
          <a:xfrm>
            <a:off x="6362701" y="1268760"/>
            <a:ext cx="254317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cale Invariant LTP (SILTP) 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788024" y="5934670"/>
            <a:ext cx="43559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S. Liao et al. </a:t>
            </a:r>
            <a:r>
              <a:rPr lang="en-US" altLang="zh-CN" dirty="0" smtClean="0"/>
              <a:t>“Modeling </a:t>
            </a:r>
            <a:r>
              <a:rPr lang="en-US" altLang="zh-CN" dirty="0"/>
              <a:t>pixel process with scale invariant local patterns </a:t>
            </a:r>
            <a:r>
              <a:rPr lang="en-US" altLang="zh-CN" dirty="0" smtClean="0"/>
              <a:t>for background </a:t>
            </a:r>
            <a:r>
              <a:rPr lang="en-US" altLang="zh-CN" dirty="0"/>
              <a:t>subtraction in complex </a:t>
            </a:r>
            <a:r>
              <a:rPr lang="en-US" altLang="zh-CN" dirty="0" smtClean="0"/>
              <a:t>scenes”. CVPR 201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191736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present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62701" y="1268760"/>
            <a:ext cx="254317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cale Invariant LTP (SILTP) 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996952"/>
            <a:ext cx="4181475" cy="13258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509120"/>
            <a:ext cx="4189730" cy="13284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8044" y="2996952"/>
            <a:ext cx="4218940" cy="13379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6934" y="4509120"/>
            <a:ext cx="4210050" cy="133477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323528" y="6093296"/>
            <a:ext cx="865345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ILTP is more robust in handling scale changes (illumination changes).  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9317" y="1412776"/>
            <a:ext cx="1457325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717526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lated work </a:t>
            </a:r>
            <a:r>
              <a:rPr lang="en-US" altLang="zh-CN" sz="2400" b="1" dirty="0">
                <a:solidFill>
                  <a:schemeClr val="bg1"/>
                </a:solidFill>
                <a:latin typeface="Calibri" pitchFamily="34" charset="0"/>
              </a:rPr>
              <a:t>&amp; </a:t>
            </a: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intuition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4642" y="1556792"/>
            <a:ext cx="5123518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Dynamic background  ~  dynamic textures 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4642" y="2420888"/>
            <a:ext cx="512351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How to model?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47664" y="3004175"/>
            <a:ext cx="604867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The output of a linear dynamic system driven by IID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aussian noises.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84586" y="4222249"/>
            <a:ext cx="512351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ntuition for moving object segmentation: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547664" y="4797151"/>
            <a:ext cx="617443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A  complex scene containing dynamic background is composed of several independent dynamic textures.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992976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present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488481"/>
              </p:ext>
            </p:extLst>
          </p:nvPr>
        </p:nvGraphicFramePr>
        <p:xfrm>
          <a:off x="112712" y="1628775"/>
          <a:ext cx="8918575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2" name="Visio" r:id="rId3" imgW="12777011" imgH="6808937" progId="Visio.Drawing.11">
                  <p:embed/>
                </p:oleObj>
              </mc:Choice>
              <mc:Fallback>
                <p:oleObj name="Visio" r:id="rId3" imgW="12777011" imgH="68089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" y="1628775"/>
                        <a:ext cx="8918575" cy="4751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3568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present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144605" y="2698853"/>
                <a:ext cx="2693615" cy="27440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8 neighboring pixels around the center are formed into 4 pai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(</m:t>
                        </m:r>
                        <m:r>
                          <a:rPr lang="en-US" altLang="zh-CN" sz="22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zh-CN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)</m:t>
                    </m:r>
                    <m:r>
                      <a:rPr lang="en-US" altLang="zh-CN" sz="2200" b="0" i="0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zh-CN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(</m:t>
                        </m:r>
                        <m:r>
                          <a:rPr lang="en-US" altLang="zh-CN" sz="22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zh-CN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5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200" b="0" i="0" dirty="0" smtClean="0">
                    <a:latin typeface="Cambria Math"/>
                  </a:rPr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(</m:t>
                        </m:r>
                        <m:r>
                          <a:rPr lang="en-US" altLang="zh-CN" sz="22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zh-CN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6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)</m:t>
                    </m:r>
                    <m:r>
                      <a:rPr lang="en-US" altLang="zh-CN" sz="22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zh-CN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(</m:t>
                        </m:r>
                        <m:r>
                          <a:rPr lang="en-US" altLang="zh-CN" sz="22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zh-CN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7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)</m:t>
                    </m:r>
                    <m:r>
                      <a:rPr lang="en-US" altLang="zh-CN" sz="2200" b="0" i="1" smtClean="0">
                        <a:latin typeface="Cambria Math"/>
                      </a:rPr>
                      <m:t>.</m:t>
                    </m:r>
                  </m:oMath>
                </a14:m>
                <a:endParaRPr lang="zh-CN" altLang="en-US" sz="22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4605" y="2698853"/>
                <a:ext cx="2693615" cy="2744085"/>
              </a:xfrm>
              <a:prstGeom prst="rect">
                <a:avLst/>
              </a:prstGeom>
              <a:blipFill rotWithShape="1">
                <a:blip r:embed="rId3"/>
                <a:stretch>
                  <a:fillRect l="-29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5838825" y="1615007"/>
            <a:ext cx="330517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Center Symmetric Coding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039" y="4653136"/>
            <a:ext cx="4015272" cy="1122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159407"/>
              </p:ext>
            </p:extLst>
          </p:nvPr>
        </p:nvGraphicFramePr>
        <p:xfrm>
          <a:off x="163327" y="2636912"/>
          <a:ext cx="5572311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6" name="Visio" r:id="rId5" imgW="4798980" imgH="1486978" progId="Visio.Drawing.11">
                  <p:embed/>
                </p:oleObj>
              </mc:Choice>
              <mc:Fallback>
                <p:oleObj name="Visio" r:id="rId5" imgW="4798980" imgH="14869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27" y="2636912"/>
                        <a:ext cx="5572311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514033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接箭头连接符 29"/>
          <p:cNvCxnSpPr>
            <a:stCxn id="16" idx="0"/>
            <a:endCxn id="3" idx="3"/>
          </p:cNvCxnSpPr>
          <p:nvPr/>
        </p:nvCxnSpPr>
        <p:spPr>
          <a:xfrm flipV="1">
            <a:off x="2819323" y="4792576"/>
            <a:ext cx="1625384" cy="83429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present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43508" y="1690254"/>
                <a:ext cx="8856984" cy="1011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i="1" smtClean="0">
                          <a:latin typeface="Cambria Math"/>
                        </a:rPr>
                        <m:t>𝑚𝑖𝑛</m:t>
                      </m:r>
                      <m:r>
                        <a:rPr lang="en-US" altLang="zh-CN" sz="2200" b="0" i="1" smtClean="0">
                          <a:latin typeface="Cambria Math"/>
                        </a:rPr>
                        <m:t>.</m:t>
                      </m:r>
                      <m:r>
                        <a:rPr lang="en-US" altLang="zh-CN" sz="2200" i="1">
                          <a:latin typeface="Cambria Math"/>
                        </a:rPr>
                        <m:t>    </m:t>
                      </m:r>
                      <m:r>
                        <a:rPr lang="en-US" altLang="zh-CN" sz="220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200" b="1" i="1">
                              <a:latin typeface="Cambria Math"/>
                            </a:rPr>
                            <m:t>𝑪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200" b="1" i="1">
                              <a:latin typeface="Cambria Math"/>
                            </a:rPr>
                            <m:t>𝒁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, 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𝐴</m:t>
                          </m:r>
                        </m:e>
                      </m:d>
                      <m:r>
                        <a:rPr lang="en-US" altLang="zh-CN" sz="2200" i="1">
                          <a:latin typeface="Cambria Math"/>
                        </a:rPr>
                        <m:t>=  </m:t>
                      </m:r>
                      <m:f>
                        <m:fPr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zh-CN" sz="2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22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altLang="zh-CN" sz="2200" i="1">
                              <a:latin typeface="Cambria Math"/>
                            </a:rPr>
                            <m:t>( </m:t>
                          </m:r>
                          <m:f>
                            <m:f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"/>
                                  <m:endChr m:val="‖"/>
                                  <m:ctrlPr>
                                    <a:rPr lang="zh-CN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 </m:t>
                                  </m:r>
                                  <m:d>
                                    <m:dPr>
                                      <m:begChr m:val="‖"/>
                                      <m:endChr m:val=""/>
                                      <m:ctrlPr>
                                        <a:rPr lang="zh-CN" altLang="zh-CN" sz="2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− </m:t>
                                      </m:r>
                                      <m:r>
                                        <a:rPr lang="en-US" altLang="zh-CN" sz="2200" b="1" i="1">
                                          <a:latin typeface="Cambria Math"/>
                                        </a:rPr>
                                        <m:t>𝑪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>
                              <a:latin typeface="Cambria Math"/>
                            </a:rPr>
                            <m:t>+ </m:t>
                          </m:r>
                          <m:f>
                            <m:f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sSubSup>
                            <m:sSubSupPr>
                              <m:ctrlPr>
                                <a:rPr lang="zh-CN" altLang="zh-CN" sz="2200" i="1">
                                  <a:latin typeface="Cambria Math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"/>
                                  <m:endChr m:val="‖"/>
                                  <m:ctrlPr>
                                    <a:rPr lang="zh-CN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 </m:t>
                                  </m:r>
                                  <m:d>
                                    <m:dPr>
                                      <m:begChr m:val="‖"/>
                                      <m:endChr m:val=""/>
                                      <m:ctrlPr>
                                        <a:rPr lang="zh-CN" altLang="zh-CN" sz="2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− 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𝐴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CN" sz="2200" i="1">
                                              <a:latin typeface="Cambria Math"/>
                                            </a:rPr>
                                            <m:t>−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200" i="1"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CN" sz="2200" i="1">
                              <a:latin typeface="Cambria Math"/>
                            </a:rPr>
                            <m:t> </m:t>
                          </m:r>
                        </m:e>
                      </m:nary>
                      <m:r>
                        <a:rPr lang="en-US" altLang="zh-CN" sz="2200" i="1">
                          <a:latin typeface="Cambria Math"/>
                        </a:rPr>
                        <m:t> )</m:t>
                      </m:r>
                    </m:oMath>
                  </m:oMathPara>
                </a14:m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508" y="1690254"/>
                <a:ext cx="8856984" cy="101149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下箭头 1"/>
          <p:cNvSpPr/>
          <p:nvPr/>
        </p:nvSpPr>
        <p:spPr>
          <a:xfrm>
            <a:off x="4391980" y="2811695"/>
            <a:ext cx="360040" cy="93610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2790945" y="4077072"/>
                <a:ext cx="3562109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𝐶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0" smtClean="0">
                          <a:latin typeface="Cambria Math"/>
                          <a:cs typeface="Times New Roman" pitchFamily="18" charset="0"/>
                        </a:rPr>
                        <m:t>,</m:t>
                      </m:r>
                    </m:oMath>
                  </m:oMathPara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𝐴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 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𝜖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altLang="zh-CN" sz="2200" b="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0945" y="4077072"/>
                <a:ext cx="3562109" cy="769441"/>
              </a:xfrm>
              <a:prstGeom prst="rect">
                <a:avLst/>
              </a:prstGeom>
              <a:blipFill rotWithShape="1">
                <a:blip r:embed="rId3"/>
                <a:stretch>
                  <a:fillRect b="-15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圆角矩形 12"/>
          <p:cNvSpPr/>
          <p:nvPr/>
        </p:nvSpPr>
        <p:spPr>
          <a:xfrm>
            <a:off x="126653" y="3391470"/>
            <a:ext cx="2285107" cy="1061237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tructure of the manifold 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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ppearance matrix </a:t>
            </a:r>
            <a:endParaRPr lang="zh-CN" altLang="en-US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圆角矩形 13"/>
              <p:cNvSpPr/>
              <p:nvPr/>
            </p:nvSpPr>
            <p:spPr>
              <a:xfrm>
                <a:off x="6438670" y="3513990"/>
                <a:ext cx="2285107" cy="1107996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20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structural noi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sSup>
                      <m:sSup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∼</m:t>
                        </m:r>
                      </m:e>
                      <m:sup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𝐼𝐼𝐷</m:t>
                        </m:r>
                      </m:sup>
                    </m:sSup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/>
                        <a:cs typeface="Times New Roman" pitchFamily="18" charset="0"/>
                      </a:rPr>
                      <m:t>𝑁</m:t>
                    </m:r>
                    <m:d>
                      <m:d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0,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𝑅</m:t>
                        </m:r>
                      </m:e>
                    </m:d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  <a:sym typeface="Wingdings" pitchFamily="2" charset="2"/>
                  </a:rPr>
                  <a:t>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structural residual </a:t>
                </a:r>
                <a:endParaRPr lang="zh-CN" altLang="en-US" sz="2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圆角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8670" y="3513990"/>
                <a:ext cx="2285107" cy="1107996"/>
              </a:xfrm>
              <a:prstGeom prst="roundRect">
                <a:avLst/>
              </a:prstGeom>
              <a:blipFill rotWithShape="1">
                <a:blip r:embed="rId4"/>
                <a:stretch>
                  <a:fillRect b="-43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圆角矩形 14"/>
              <p:cNvSpPr/>
              <p:nvPr/>
            </p:nvSpPr>
            <p:spPr>
              <a:xfrm>
                <a:off x="6395969" y="5157192"/>
                <a:ext cx="2136471" cy="1107997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20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state noi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 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sSup>
                      <m:sSup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∼</m:t>
                        </m:r>
                      </m:e>
                      <m:sup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𝐼𝐼𝐷</m:t>
                        </m:r>
                      </m:sup>
                    </m:sSup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/>
                        <a:cs typeface="Times New Roman" pitchFamily="18" charset="0"/>
                      </a:rPr>
                      <m:t>𝑁</m:t>
                    </m:r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/>
                        <a:cs typeface="Times New Roman" pitchFamily="18" charset="0"/>
                      </a:rPr>
                      <m:t>(0,</m:t>
                    </m:r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/>
                        <a:cs typeface="Times New Roman" pitchFamily="18" charset="0"/>
                      </a:rPr>
                      <m:t>𝑄</m:t>
                    </m:r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/>
                        <a:cs typeface="Times New Roman" pitchFamily="18" charset="0"/>
                      </a:rPr>
                      <m:t>)</m:t>
                    </m:r>
                  </m:oMath>
                </a14:m>
                <a:endParaRPr lang="en-US" altLang="zh-CN" sz="2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altLang="zh-CN" sz="20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  <a:sym typeface="Wingdings" pitchFamily="2" charset="2"/>
                  </a:rPr>
                  <a:t>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state residual </a:t>
                </a:r>
                <a:endParaRPr lang="zh-CN" altLang="en-US" sz="2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圆角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5969" y="5157192"/>
                <a:ext cx="2136471" cy="1107997"/>
              </a:xfrm>
              <a:prstGeom prst="roundRect">
                <a:avLst/>
              </a:prstGeom>
              <a:blipFill rotWithShape="1">
                <a:blip r:embed="rId5"/>
                <a:stretch>
                  <a:fillRect b="-37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圆角矩形 15"/>
          <p:cNvSpPr/>
          <p:nvPr/>
        </p:nvSpPr>
        <p:spPr>
          <a:xfrm>
            <a:off x="1475656" y="5626873"/>
            <a:ext cx="2687334" cy="10701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tate variations of the manifold 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 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ynamics matrix </a:t>
            </a:r>
            <a:endParaRPr lang="zh-CN" altLang="en-US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椭圆 2"/>
          <p:cNvSpPr/>
          <p:nvPr/>
        </p:nvSpPr>
        <p:spPr>
          <a:xfrm>
            <a:off x="4391980" y="4437112"/>
            <a:ext cx="360040" cy="4164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5220072" y="4452708"/>
            <a:ext cx="360040" cy="4164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076056" y="4092668"/>
            <a:ext cx="360040" cy="4164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4211960" y="4092668"/>
            <a:ext cx="360040" cy="4164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箭头连接符 20"/>
          <p:cNvCxnSpPr>
            <a:stCxn id="13" idx="3"/>
            <a:endCxn id="20" idx="1"/>
          </p:cNvCxnSpPr>
          <p:nvPr/>
        </p:nvCxnSpPr>
        <p:spPr>
          <a:xfrm>
            <a:off x="2411760" y="3922089"/>
            <a:ext cx="1852927" cy="23156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stCxn id="14" idx="1"/>
            <a:endCxn id="19" idx="7"/>
          </p:cNvCxnSpPr>
          <p:nvPr/>
        </p:nvCxnSpPr>
        <p:spPr>
          <a:xfrm flipH="1">
            <a:off x="5383369" y="4067988"/>
            <a:ext cx="1055301" cy="8566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15" idx="1"/>
            <a:endCxn id="18" idx="5"/>
          </p:cNvCxnSpPr>
          <p:nvPr/>
        </p:nvCxnSpPr>
        <p:spPr>
          <a:xfrm flipH="1" flipV="1">
            <a:off x="5527385" y="4808172"/>
            <a:ext cx="868584" cy="903019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7" name="TextBox 16386"/>
          <p:cNvSpPr txBox="1"/>
          <p:nvPr/>
        </p:nvSpPr>
        <p:spPr>
          <a:xfrm>
            <a:off x="4710476" y="2879637"/>
            <a:ext cx="42484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Rewritten as a linear dynamic system (LDS)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948933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3" grpId="0" animBg="1"/>
      <p:bldP spid="18" grpId="0" animBg="1"/>
      <p:bldP spid="19" grpId="0" animBg="1"/>
      <p:bldP spid="2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Initial learning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9512" y="1556792"/>
            <a:ext cx="3838358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ub-optimal analytical solution</a:t>
            </a:r>
            <a:endParaRPr lang="zh-CN" altLang="en-US" sz="2200" dirty="0"/>
          </a:p>
        </p:txBody>
      </p:sp>
      <p:sp>
        <p:nvSpPr>
          <p:cNvPr id="8" name="矩形 7"/>
          <p:cNvSpPr/>
          <p:nvPr/>
        </p:nvSpPr>
        <p:spPr>
          <a:xfrm>
            <a:off x="0" y="6488668"/>
            <a:ext cx="91659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/>
              <a:t>S. Soatto, G. Doretto, and Y. Wu. </a:t>
            </a:r>
            <a:r>
              <a:rPr lang="en-US" altLang="zh-CN" dirty="0" smtClean="0"/>
              <a:t>“Dynamic textures”. </a:t>
            </a:r>
            <a:r>
              <a:rPr lang="en-US" altLang="zh-CN" dirty="0"/>
              <a:t>IJCV </a:t>
            </a:r>
            <a:r>
              <a:rPr lang="en-US" altLang="zh-CN" dirty="0" smtClean="0"/>
              <a:t>2003.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79512" y="2132856"/>
                <a:ext cx="8784976" cy="41549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Assumption: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457200" indent="-457200">
                  <a:buAutoNum type="arabicPeriod"/>
                </a:pP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he dimension of the manifold is 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𝑑</m:t>
                    </m:r>
                  </m:oMath>
                </a14:m>
                <a:r>
                  <a:rPr lang="en-US" altLang="zh-CN" sz="2200" dirty="0" smtClean="0"/>
                  <a:t>,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he dimension of the state noise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𝜖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𝑑</m:t>
                    </m:r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&gt;</m:t>
                    </m:r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𝜖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. The appearance matrix satisfie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Sup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  <m:sup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𝑇</m:t>
                        </m:r>
                      </m:sup>
                    </m:sSubSup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457200" indent="-457200">
                  <a:buAutoNum type="arabicPeriod"/>
                </a:pP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he analytical solution for the structure of the manifold is </a:t>
                </a:r>
              </a:p>
              <a:p>
                <a:pPr marL="457200" indent="-457200">
                  <a:buAutoNum type="arabicPeriod"/>
                </a:pPr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457200" indent="-457200">
                  <a:buAutoNum type="arabicPeriod"/>
                </a:pPr>
                <a:endParaRPr lang="en-US" altLang="zh-CN" sz="22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457200" indent="-457200">
                  <a:buAutoNum type="arabicPeriod"/>
                </a:pPr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457200" indent="-457200">
                  <a:buAutoNum type="arabicPeriod"/>
                </a:pPr>
                <a:endParaRPr lang="en-US" altLang="zh-CN" sz="22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     </a:t>
                </a:r>
              </a:p>
              <a:p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     The decomposition is simulated by SVD.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𝑊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𝑈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 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𝑆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p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𝑉</m:t>
                          </m:r>
                        </m:e>
                        <m:sup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𝑈</m:t>
                      </m:r>
                      <m:d>
                        <m:d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1: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𝑑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,:</m:t>
                          </m:r>
                        </m:e>
                      </m:d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𝑆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(1: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𝑑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,1: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𝑑</m:t>
                      </m:r>
                      <m:r>
                        <a:rPr lang="en-US" altLang="zh-CN" sz="2200" b="0" i="1" smtClean="0">
                          <a:latin typeface="Cambria Math"/>
                          <a:cs typeface="Times New Roman" pitchFamily="18" charset="0"/>
                        </a:rPr>
                        <m:t>) </m:t>
                      </m:r>
                      <m:sSup>
                        <m:sSupPr>
                          <m:ctrlP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pPr>
                        <m:e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𝑉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(1: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𝑑</m:t>
                          </m:r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,:)</m:t>
                          </m:r>
                        </m:e>
                        <m:sup>
                          <m:r>
                            <a:rPr lang="en-US" altLang="zh-CN" sz="2200" b="0" i="1" smtClean="0">
                              <a:latin typeface="Cambria Math"/>
                              <a:cs typeface="Times New Roman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altLang="zh-CN" sz="22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2132856"/>
                <a:ext cx="8784976" cy="4154984"/>
              </a:xfrm>
              <a:prstGeom prst="rect">
                <a:avLst/>
              </a:prstGeom>
              <a:blipFill rotWithShape="1">
                <a:blip r:embed="rId2"/>
                <a:stretch>
                  <a:fillRect l="-832" t="-881" b="-10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8" y="3573016"/>
            <a:ext cx="7942460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678502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Initial learning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79513" y="1556792"/>
                <a:ext cx="8856984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Given the stat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 …</m:t>
                        </m:r>
                        <m:sSub>
                          <m:sSubPr>
                            <m:ctrlP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solving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the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dynamics matri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en-US" sz="2200" dirty="0" smtClean="0"/>
                  <a:t>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by linear programming:</a:t>
                </a:r>
                <a:endParaRPr lang="zh-CN" altLang="en-US" sz="22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3" y="1556792"/>
                <a:ext cx="8856984" cy="769441"/>
              </a:xfrm>
              <a:prstGeom prst="rect">
                <a:avLst/>
              </a:prstGeom>
              <a:blipFill rotWithShape="1">
                <a:blip r:embed="rId2"/>
                <a:stretch>
                  <a:fillRect l="-826" t="-5512" b="-133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213" y="2368069"/>
            <a:ext cx="574357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247650" y="3078252"/>
                <a:ext cx="8856984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o estimate noise covariance</a:t>
                </a:r>
                <a14:m>
                  <m:oMath xmlns:m="http://schemas.openxmlformats.org/officeDocument/2006/math">
                    <m:r>
                      <a:rPr lang="en-US" altLang="zh-CN" sz="2200">
                        <a:latin typeface="Cambria Math"/>
                        <a:cs typeface="Times New Roman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we tre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as the reconstruction err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𝑖</m:t>
                        </m:r>
                        <m:r>
                          <a:rPr lang="en-US" altLang="zh-CN" sz="2200" i="1">
                            <a:latin typeface="Cambria Math"/>
                          </a:rPr>
                          <m:t>+1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 −</m:t>
                    </m:r>
                    <m:sSub>
                      <m:sSubPr>
                        <m:ctrlPr>
                          <a:rPr lang="en-US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en-US" sz="22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is represented as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7650" y="3078252"/>
                <a:ext cx="8856984" cy="769441"/>
              </a:xfrm>
              <a:prstGeom prst="rect">
                <a:avLst/>
              </a:prstGeom>
              <a:blipFill rotWithShape="1">
                <a:blip r:embed="rId4"/>
                <a:stretch>
                  <a:fillRect l="-895" t="-4762" b="-150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691680" y="3807468"/>
                <a:ext cx="5760640" cy="20070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</a:rPr>
                        <m:t>= </m:t>
                      </m:r>
                      <m:r>
                        <a:rPr lang="en-US" altLang="zh-CN" sz="2200" b="0" i="1" smtClean="0">
                          <a:latin typeface="Cambria Math"/>
                        </a:rPr>
                        <m:t>𝐸</m:t>
                      </m:r>
                      <m:d>
                        <m:d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200" b="0" i="1" smtClean="0">
                              <a:latin typeface="Cambria Math"/>
                            </a:rPr>
                            <m:t> </m:t>
                          </m:r>
                          <m:sSup>
                            <m:sSup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sSubSup>
                                <m:sSubSupPr>
                                  <m:ctrlPr>
                                    <a:rPr lang="en-US" altLang="zh-CN" sz="2200" b="0" i="1" smtClean="0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</m:sSubSup>
                            </m:e>
                            <m:sup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𝑇</m:t>
                              </m:r>
                            </m:sup>
                          </m:sSup>
                        </m:e>
                      </m:d>
                      <m:r>
                        <a:rPr lang="en-US" altLang="zh-CN" sz="2200" b="0" i="1" smtClean="0">
                          <a:latin typeface="Cambria Math"/>
                        </a:rPr>
                        <m:t>= </m:t>
                      </m:r>
                      <m:func>
                        <m:func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200" b="0" i="0" smtClean="0">
                                  <a:latin typeface="Cambria Math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→+∞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𝑗</m:t>
                              </m:r>
                            </m:den>
                          </m:f>
                          <m:nary>
                            <m:naryPr>
                              <m:chr m:val="∑"/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200" b="0" i="1" smtClean="0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𝑗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sz="22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  <m:sSup>
                            <m:sSup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sSubSup>
                                <m:sSubSupPr>
                                  <m:ctrlPr>
                                    <a:rPr lang="en-US" altLang="zh-CN" sz="2200" b="0" i="1" smtClean="0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/>
                              </m:sSubSup>
                            </m:e>
                            <m:sup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𝑇</m:t>
                              </m:r>
                            </m:sup>
                          </m:sSup>
                        </m:e>
                      </m:func>
                    </m:oMath>
                  </m:oMathPara>
                </a14:m>
                <a:endParaRPr lang="en-US" altLang="zh-CN" sz="2200" b="0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200" b="0" i="1" smtClean="0">
                          <a:latin typeface="Cambria Math"/>
                        </a:rPr>
                        <m:t>                           ≈ </m:t>
                      </m:r>
                      <m:f>
                        <m:f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2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2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−1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200" b="0" i="1" smtClean="0"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2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sSubSup>
                                <m:sSubSupPr>
                                  <m:ctrlPr>
                                    <a:rPr lang="en-US" altLang="zh-CN" sz="2200" b="0" i="1" smtClean="0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/>
                              </m:sSubSup>
                            </m:e>
                            <m:sup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𝑇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680" y="3807468"/>
                <a:ext cx="5760640" cy="200708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43508" y="5859582"/>
                <a:ext cx="8856984" cy="8190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o reduce the dimens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 </m:t>
                    </m:r>
                    <m:sSup>
                      <m:sSup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sSubSup>
                          <m:sSubSupPr>
                            <m:ctrlP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  <m:t>𝑛</m:t>
                            </m:r>
                          </m:sub>
                          <m:sup/>
                        </m:sSubSup>
                      </m:e>
                      <m:sup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and apply PCA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𝑄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sz="22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b="0" i="1" dirty="0" smtClean="0">
                            <a:latin typeface="Cambria Math"/>
                          </a:rPr>
                          <m:t>𝜖</m:t>
                        </m:r>
                      </m:e>
                      <m:sub>
                        <m:r>
                          <a:rPr lang="en-US" altLang="zh-CN" sz="2200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sz="2200" b="0" i="1" dirty="0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CN" sz="2200" b="0" i="1" dirty="0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2200" b="0" i="1" dirty="0" smtClean="0">
                            <a:latin typeface="Cambria Math"/>
                          </a:rPr>
                          <m:t>𝐵</m:t>
                        </m:r>
                      </m:e>
                      <m:sup>
                        <m:r>
                          <a:rPr lang="en-US" altLang="zh-CN" sz="2200" b="0" i="1" dirty="0" smtClean="0">
                            <a:latin typeface="Cambria Math"/>
                          </a:rPr>
                          <m:t>−1</m:t>
                        </m:r>
                      </m:sup>
                    </m:sSup>
                    <m:sSub>
                      <m:sSubPr>
                        <m:ctrlPr>
                          <a:rPr lang="en-US" altLang="zh-CN" sz="2200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b="0" i="1" dirty="0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altLang="zh-CN" sz="2200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200" dirty="0" smtClean="0"/>
                  <a:t>.</a:t>
                </a:r>
                <a:endParaRPr lang="zh-CN" altLang="en-US" sz="2200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508" y="5859582"/>
                <a:ext cx="8856984" cy="819070"/>
              </a:xfrm>
              <a:prstGeom prst="rect">
                <a:avLst/>
              </a:prstGeom>
              <a:blipFill rotWithShape="1">
                <a:blip r:embed="rId6"/>
                <a:stretch>
                  <a:fillRect l="-895" t="-2222" b="-103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8561870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Initial learning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79513" y="1763524"/>
            <a:ext cx="878497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ince different manifold has different dynamic properties, the dimension of the manifold is determined by the training samples.</a:t>
            </a:r>
            <a:endParaRPr lang="zh-CN" altLang="en-US" sz="2200" dirty="0"/>
          </a:p>
        </p:txBody>
      </p:sp>
      <p:pic>
        <p:nvPicPr>
          <p:cNvPr id="15362" name="Picture 2" descr="D:\Research\Background Subtraction\Dataset\Train DataSet\Images\WaterSurface\WaterSurface1589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8838" y="4045410"/>
            <a:ext cx="2166324" cy="17330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 descr="D:\Research\Background Subtraction\Dataset\Train DataSet\Images\Fountain\Fountain1027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4045410"/>
            <a:ext cx="2166324" cy="17330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1826" y="2740417"/>
            <a:ext cx="2800350" cy="122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圆角矩形 9"/>
          <p:cNvSpPr/>
          <p:nvPr/>
        </p:nvSpPr>
        <p:spPr>
          <a:xfrm>
            <a:off x="4283968" y="4581128"/>
            <a:ext cx="432048" cy="407131"/>
          </a:xfrm>
          <a:prstGeom prst="roundRect">
            <a:avLst/>
          </a:prstGeom>
          <a:noFill/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5365" name="Picture 5" descr="D:\Research\Background Subtraction\Dataset\Train DataSet\Images\TrainStation\TrainStation1029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00" y="4045410"/>
            <a:ext cx="2167200" cy="1733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圆角矩形 11"/>
          <p:cNvSpPr/>
          <p:nvPr/>
        </p:nvSpPr>
        <p:spPr>
          <a:xfrm>
            <a:off x="1907704" y="5313285"/>
            <a:ext cx="432048" cy="407131"/>
          </a:xfrm>
          <a:prstGeom prst="roundRect">
            <a:avLst/>
          </a:prstGeom>
          <a:noFill/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7239338" y="4733528"/>
            <a:ext cx="432048" cy="407131"/>
          </a:xfrm>
          <a:prstGeom prst="roundRect">
            <a:avLst/>
          </a:prstGeom>
          <a:noFill/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02727" y="5867980"/>
            <a:ext cx="216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Static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372200" y="5867980"/>
            <a:ext cx="216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ynamic</a:t>
            </a:r>
            <a:endParaRPr lang="zh-CN" altLang="en-US" dirty="0"/>
          </a:p>
        </p:txBody>
      </p:sp>
      <p:sp>
        <p:nvSpPr>
          <p:cNvPr id="3" name="燕尾形箭头 2"/>
          <p:cNvSpPr/>
          <p:nvPr/>
        </p:nvSpPr>
        <p:spPr>
          <a:xfrm>
            <a:off x="755576" y="6129972"/>
            <a:ext cx="7666870" cy="39537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6384518" y="6488668"/>
            <a:ext cx="216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imension High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04600" y="6456402"/>
            <a:ext cx="216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imension Lo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867846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Online learning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32" y="1631077"/>
            <a:ext cx="53285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Against foreground occlusions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028950"/>
            <a:ext cx="4866640" cy="38290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94984" y="2420888"/>
                <a:ext cx="4116976" cy="31393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We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define a noise-free video brick under the current model to compensate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he missing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background samples. </a:t>
                </a:r>
                <a:endParaRPr lang="en-US" altLang="zh-CN" sz="22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he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noise-free video brick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200" b="0" i="1" smtClean="0">
                                <a:latin typeface="Cambria Math"/>
                                <a:cs typeface="Times New Roman" pitchFamily="18" charset="0"/>
                              </a:rPr>
                              <m:t>𝑣</m:t>
                            </m:r>
                          </m:e>
                        </m:acc>
                      </m:e>
                      <m:sub>
                        <m: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is defined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as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984" y="2420888"/>
                <a:ext cx="4116976" cy="3139321"/>
              </a:xfrm>
              <a:prstGeom prst="rect">
                <a:avLst/>
              </a:prstGeom>
              <a:blipFill rotWithShape="1">
                <a:blip r:embed="rId3"/>
                <a:stretch>
                  <a:fillRect l="-1926" t="-1165" r="-16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6697" y="4932045"/>
            <a:ext cx="17335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770065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Online learning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66699" y="1628775"/>
                <a:ext cx="8658225" cy="44935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o update the structure of the manifold, we regar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as the extension by adding a new column (update sample)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he problem of updat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zh-CN" altLang="en-US" sz="22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is formulated as incremental subspace learning.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o find a more effective approach, we employ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two incremental subspace learning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methods:</a:t>
                </a:r>
              </a:p>
              <a:p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457200" indent="-457200">
                  <a:buAutoNum type="arabicPeriod"/>
                </a:pP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Candid Covariance-free Incremental PCA (CCIPCA), without estimating the covariance matrix.</a:t>
                </a:r>
              </a:p>
              <a:p>
                <a:pPr marL="457200" indent="-457200">
                  <a:buAutoNum type="arabicPeriod"/>
                </a:pPr>
                <a:endParaRPr lang="en-US" altLang="zh-CN" sz="22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457200" indent="-457200">
                  <a:buAutoNum type="arabicPeriod"/>
                </a:pP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Incremental PCA (IPCA), estimating the covariance matrix.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699" y="1628775"/>
                <a:ext cx="8658225" cy="4493538"/>
              </a:xfrm>
              <a:prstGeom prst="rect">
                <a:avLst/>
              </a:prstGeom>
              <a:blipFill rotWithShape="1">
                <a:blip r:embed="rId2"/>
                <a:stretch>
                  <a:fillRect l="-915" t="-814" b="-17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6805866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Online learning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276872"/>
            <a:ext cx="421005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65" y="3861048"/>
            <a:ext cx="3657600" cy="261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789040"/>
            <a:ext cx="3581400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66699" y="1628775"/>
            <a:ext cx="865822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CCIPCA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47864" y="6211669"/>
            <a:ext cx="57961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J. </a:t>
            </a:r>
            <a:r>
              <a:rPr lang="en-US" altLang="zh-CN" dirty="0" err="1" smtClean="0"/>
              <a:t>Weng</a:t>
            </a:r>
            <a:r>
              <a:rPr lang="en-US" altLang="zh-CN" dirty="0" smtClean="0"/>
              <a:t> et al. “Candid </a:t>
            </a:r>
            <a:r>
              <a:rPr lang="en-US" altLang="zh-CN" dirty="0"/>
              <a:t>covariance-free incremental principal component </a:t>
            </a:r>
            <a:r>
              <a:rPr lang="en-US" altLang="zh-CN" dirty="0" smtClean="0"/>
              <a:t>analysis”. </a:t>
            </a:r>
            <a:r>
              <a:rPr lang="en-US" altLang="zh-CN" dirty="0"/>
              <a:t>IEEE </a:t>
            </a:r>
            <a:r>
              <a:rPr lang="en-US" altLang="zh-CN" dirty="0" smtClean="0"/>
              <a:t>TPAMI 2003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364893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Online learning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66699" y="1628775"/>
            <a:ext cx="865822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PCA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66699" y="2204864"/>
                <a:ext cx="8553773" cy="11079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For a </a:t>
                </a:r>
                <a14:m>
                  <m:oMath xmlns:m="http://schemas.openxmlformats.org/officeDocument/2006/math">
                    <m:r>
                      <a:rPr lang="en-US" altLang="zh-CN" sz="2200" b="0" i="1" smtClean="0">
                        <a:latin typeface="Cambria Math"/>
                        <a:cs typeface="Times New Roman" pitchFamily="18" charset="0"/>
                      </a:rPr>
                      <m:t>𝑑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-dimension manifold, with eigen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and eigen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200" b="0" i="0" smtClean="0">
                            <a:latin typeface="Cambria Math"/>
                            <a:cs typeface="Times New Roman" pitchFamily="18" charset="0"/>
                          </a:rPr>
                          <m:t>Λ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the covariance matrix is estimated as</a:t>
                </a:r>
              </a:p>
              <a:p>
                <a:endParaRPr lang="en-US" altLang="zh-CN" sz="22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699" y="2204864"/>
                <a:ext cx="8553773" cy="1107996"/>
              </a:xfrm>
              <a:prstGeom prst="rect">
                <a:avLst/>
              </a:prstGeom>
              <a:blipFill rotWithShape="1">
                <a:blip r:embed="rId2"/>
                <a:stretch>
                  <a:fillRect l="-927" t="-33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525" y="3033713"/>
            <a:ext cx="379095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5004048" y="6211669"/>
            <a:ext cx="41399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Y. Li. </a:t>
            </a:r>
            <a:r>
              <a:rPr lang="en-US" altLang="zh-CN" dirty="0" smtClean="0"/>
              <a:t>“On </a:t>
            </a:r>
            <a:r>
              <a:rPr lang="en-US" altLang="zh-CN" dirty="0"/>
              <a:t>incremental and robust subspace </a:t>
            </a:r>
            <a:r>
              <a:rPr lang="en-US" altLang="zh-CN" dirty="0" smtClean="0"/>
              <a:t>learning”. </a:t>
            </a:r>
            <a:r>
              <a:rPr lang="en-US" altLang="zh-CN" dirty="0"/>
              <a:t>Pattern </a:t>
            </a:r>
            <a:r>
              <a:rPr lang="en-US" altLang="zh-CN" dirty="0" smtClean="0"/>
              <a:t>Recognition </a:t>
            </a:r>
            <a:r>
              <a:rPr lang="en-US" altLang="zh-CN" dirty="0"/>
              <a:t>2004.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95113" y="3826972"/>
            <a:ext cx="855377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With the new sample, the new covariance matrix is estimated as</a:t>
            </a:r>
          </a:p>
          <a:p>
            <a:endParaRPr lang="en-US" altLang="zh-CN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095" y="4522068"/>
            <a:ext cx="8382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295" y="4549502"/>
            <a:ext cx="28575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4925" y="4246984"/>
            <a:ext cx="3781425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295113" y="5107831"/>
                <a:ext cx="8553773" cy="11079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Using the new covariance matrix to estimate the new eigen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200" b="0" i="0" dirty="0" smtClean="0">
                            <a:latin typeface="Cambria Math"/>
                            <a:cs typeface="Times New Roman" pitchFamily="18" charset="0"/>
                          </a:rPr>
                          <m:t>Λ</m:t>
                        </m:r>
                      </m:e>
                      <m:sub>
                        <m: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altLang="zh-CN" sz="22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113" y="5107831"/>
                <a:ext cx="8553773" cy="1107996"/>
              </a:xfrm>
              <a:prstGeom prst="rect">
                <a:avLst/>
              </a:prstGeom>
              <a:blipFill rotWithShape="1">
                <a:blip r:embed="rId7"/>
                <a:stretch>
                  <a:fillRect l="-855" t="-32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0713007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lated work </a:t>
            </a:r>
            <a:r>
              <a:rPr lang="en-US" altLang="zh-CN" sz="2400" b="1" dirty="0">
                <a:solidFill>
                  <a:schemeClr val="bg1"/>
                </a:solidFill>
                <a:latin typeface="Calibri" pitchFamily="34" charset="0"/>
              </a:rPr>
              <a:t>&amp; </a:t>
            </a: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intuition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4642" y="1556792"/>
            <a:ext cx="558037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llumination changes  ~  modeling illumination 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56176" y="3429000"/>
            <a:ext cx="298782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Observing eigenvalue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curves of different state bricks, (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a) background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, (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b) foreground occlusion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56176" y="5657671"/>
            <a:ext cx="29878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Y. Zhao et al. “Spatio-temporal </a:t>
            </a:r>
            <a:r>
              <a:rPr lang="en-US" altLang="zh-CN" dirty="0"/>
              <a:t>patches for night background modeling by subspace </a:t>
            </a:r>
            <a:r>
              <a:rPr lang="en-US" altLang="zh-CN" dirty="0" smtClean="0"/>
              <a:t>learning”. ICPR </a:t>
            </a:r>
            <a:r>
              <a:rPr lang="en-US" altLang="zh-CN" dirty="0"/>
              <a:t>2008</a:t>
            </a:r>
            <a:endParaRPr lang="zh-CN" altLang="en-US" dirty="0"/>
          </a:p>
        </p:txBody>
      </p:sp>
      <p:pic>
        <p:nvPicPr>
          <p:cNvPr id="11" name="图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251520" y="4033014"/>
            <a:ext cx="5723496" cy="2636346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129343"/>
            <a:ext cx="2478351" cy="1860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2132856"/>
            <a:ext cx="2448272" cy="182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853129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Online learning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69746" y="1700808"/>
                <a:ext cx="8722734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Update the state vari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zh-CN" altLang="en-US" sz="22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by re-estimating the new st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, 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746" y="1700808"/>
                <a:ext cx="8722734" cy="430887"/>
              </a:xfrm>
              <a:prstGeom prst="rect">
                <a:avLst/>
              </a:prstGeom>
              <a:blipFill rotWithShape="1">
                <a:blip r:embed="rId3"/>
                <a:stretch>
                  <a:fillRect l="-908" t="-8451" b="-267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900" y="2435915"/>
            <a:ext cx="187642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10633" y="3170892"/>
                <a:ext cx="8722734" cy="21236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 is updated by re-computing the linear problem,</a:t>
                </a:r>
              </a:p>
              <a:p>
                <a:endParaRPr lang="en-US" altLang="zh-CN" sz="2200" b="0" i="1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zh-CN" sz="22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zh-CN" sz="2200" b="0" i="1" dirty="0" smtClean="0">
                  <a:latin typeface="Cambria Math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altLang="zh-CN" sz="2200" b="0" i="1" dirty="0" smtClean="0">
                            <a:latin typeface="Cambria Math"/>
                            <a:cs typeface="Times New Roman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zh-CN" altLang="en-US" sz="22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by re-estimating the covariance matrix, </a:t>
                </a:r>
                <a:endParaRPr lang="en-US" altLang="zh-CN" sz="22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633" y="3170892"/>
                <a:ext cx="8722734" cy="2123658"/>
              </a:xfrm>
              <a:prstGeom prst="rect">
                <a:avLst/>
              </a:prstGeom>
              <a:blipFill rotWithShape="1">
                <a:blip r:embed="rId5"/>
                <a:stretch>
                  <a:fillRect l="-70" t="-17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3912096"/>
            <a:ext cx="46005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899591" y="5013176"/>
                <a:ext cx="7128793" cy="17331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</a:rPr>
                            <m:t>[ 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𝑙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+1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𝑙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+2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</a:rPr>
                        <m:t> ⋯</m:t>
                      </m:r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</a:rPr>
                            <m:t>𝑒</m:t>
                          </m:r>
                        </m:e>
                        <m:sub>
                          <m:r>
                            <a:rPr lang="en-US" altLang="zh-CN" sz="22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altLang="zh-CN" sz="2200" b="0" i="1" smtClean="0">
                          <a:latin typeface="Cambria Math"/>
                        </a:rPr>
                        <m:t> ]</m:t>
                      </m:r>
                      <m:r>
                        <a:rPr lang="en-US" altLang="zh-CN" sz="220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latin typeface="Cambria Math"/>
                            </a:rPr>
                            <m:t>[ 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𝑙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+2</m:t>
                          </m:r>
                        </m:sub>
                      </m:sSub>
                      <m:r>
                        <a:rPr lang="en-US" altLang="zh-CN" sz="2200" i="1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en-US" altLang="zh-CN" sz="2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𝑙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+3</m:t>
                          </m:r>
                        </m:sub>
                      </m:sSub>
                      <m:r>
                        <a:rPr lang="en-US" altLang="zh-CN" sz="2200" i="1">
                          <a:latin typeface="Cambria Math"/>
                        </a:rPr>
                        <m:t> ⋯</m:t>
                      </m:r>
                      <m:sSub>
                        <m:sSubPr>
                          <m:ctrlPr>
                            <a:rPr lang="en-US" altLang="zh-CN" sz="2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200" b="0" i="1" smtClean="0">
                              <a:latin typeface="Cambria Math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+1</m:t>
                          </m:r>
                        </m:sub>
                      </m:sSub>
                      <m:r>
                        <a:rPr lang="en-US" altLang="zh-CN" sz="2200" i="1">
                          <a:latin typeface="Cambria Math"/>
                        </a:rPr>
                        <m:t> </m:t>
                      </m:r>
                      <m:r>
                        <a:rPr lang="en-US" altLang="zh-CN" sz="2200" b="0" i="1" smtClean="0">
                          <a:latin typeface="Cambria Math"/>
                        </a:rPr>
                        <m:t>]</m:t>
                      </m:r>
                      <m:r>
                        <a:rPr lang="en-US" altLang="zh-CN" sz="2200" b="0" i="0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altLang="zh-CN" sz="2200" b="0" i="0" dirty="0" smtClean="0">
                  <a:latin typeface="Cambria Math"/>
                </a:endParaRPr>
              </a:p>
              <a:p>
                <a:pPr lvl="8"/>
                <a14:m>
                  <m:oMath xmlns:m="http://schemas.openxmlformats.org/officeDocument/2006/math">
                    <m:r>
                      <a:rPr lang="en-US" altLang="zh-CN" sz="2200" b="0" i="0" smtClean="0">
                        <a:latin typeface="Cambria Math"/>
                      </a:rPr>
                      <m:t>−</m:t>
                    </m:r>
                  </m:oMath>
                </a14:m>
                <a:r>
                  <a:rPr lang="en-US" altLang="zh-CN" sz="22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zh-CN" sz="2200" i="1">
                            <a:latin typeface="Cambria Math"/>
                          </a:rPr>
                          <m:t>[ </m:t>
                        </m:r>
                        <m:r>
                          <a:rPr lang="en-US" altLang="zh-CN" sz="2200" i="1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𝑛</m:t>
                        </m:r>
                        <m:r>
                          <a:rPr lang="en-US" altLang="zh-CN" sz="2200" i="1">
                            <a:latin typeface="Cambria Math"/>
                          </a:rPr>
                          <m:t>−</m:t>
                        </m:r>
                        <m:r>
                          <a:rPr lang="en-US" altLang="zh-CN" sz="2200" i="1">
                            <a:latin typeface="Cambria Math"/>
                          </a:rPr>
                          <m:t>𝑙</m:t>
                        </m:r>
                        <m:r>
                          <a:rPr lang="en-US" altLang="zh-CN" sz="2200" i="1">
                            <a:latin typeface="Cambria Math"/>
                          </a:rPr>
                          <m:t>+1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𝑛</m:t>
                        </m:r>
                        <m:r>
                          <a:rPr lang="en-US" altLang="zh-CN" sz="2200" i="1">
                            <a:latin typeface="Cambria Math"/>
                          </a:rPr>
                          <m:t>−</m:t>
                        </m:r>
                        <m:r>
                          <a:rPr lang="en-US" altLang="zh-CN" sz="2200" i="1">
                            <a:latin typeface="Cambria Math"/>
                          </a:rPr>
                          <m:t>𝑙</m:t>
                        </m:r>
                        <m:r>
                          <a:rPr lang="en-US" altLang="zh-CN" sz="2200" i="1">
                            <a:latin typeface="Cambria Math"/>
                          </a:rPr>
                          <m:t>+2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 ⋯</m:t>
                    </m:r>
                    <m:sSub>
                      <m:sSubPr>
                        <m:ctrlPr>
                          <a:rPr lang="en-US" altLang="zh-CN" sz="22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] </m:t>
                    </m:r>
                  </m:oMath>
                </a14:m>
                <a:endParaRPr lang="en-US" altLang="zh-CN" sz="22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22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200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+1</m:t>
                          </m:r>
                        </m:sub>
                      </m:sSub>
                      <m:r>
                        <a:rPr lang="en-US" altLang="zh-CN" sz="2200" i="1">
                          <a:latin typeface="Cambria Math"/>
                        </a:rPr>
                        <m:t>= </m:t>
                      </m:r>
                      <m:r>
                        <a:rPr lang="en-US" altLang="zh-CN" sz="2200" i="1">
                          <a:latin typeface="Cambria Math"/>
                        </a:rPr>
                        <m:t>𝐸</m:t>
                      </m:r>
                      <m:d>
                        <m:dPr>
                          <m:ctrlPr>
                            <a:rPr lang="en-US" altLang="zh-CN" sz="2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200" i="1">
                              <a:latin typeface="Cambria Math"/>
                            </a:rPr>
                            <m:t> </m:t>
                          </m:r>
                          <m:sSup>
                            <m:sSupPr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sSupPr>
                            <m:e>
                              <m:sSubSup>
                                <m:sSubSup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/>
                              </m:sSubSup>
                            </m:e>
                            <m:sup>
                              <m:r>
                                <a:rPr lang="en-US" altLang="zh-CN" sz="2200" i="1">
                                  <a:latin typeface="Cambria Math"/>
                                </a:rPr>
                                <m:t>𝑇</m:t>
                              </m:r>
                            </m:sup>
                          </m:sSup>
                        </m:e>
                      </m:d>
                      <m:r>
                        <a:rPr lang="en-US" altLang="zh-CN" sz="22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200" b="0" i="1" smtClean="0">
                              <a:latin typeface="Cambria Math"/>
                            </a:rPr>
                            <m:t>𝑙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sz="22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200" i="1">
                              <a:latin typeface="Cambria Math"/>
                            </a:rPr>
                            <m:t>𝑘</m:t>
                          </m:r>
                          <m:r>
                            <a:rPr lang="en-US" altLang="zh-CN" sz="2200" i="1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𝑙</m:t>
                          </m:r>
                          <m:r>
                            <a:rPr lang="en-US" altLang="zh-CN" sz="2200" b="0" i="1" smtClean="0">
                              <a:latin typeface="Cambria Math"/>
                            </a:rPr>
                            <m:t>+1</m:t>
                          </m:r>
                        </m:sub>
                        <m:sup>
                          <m:r>
                            <a:rPr lang="en-US" altLang="zh-CN" sz="2200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sSup>
                        <m:sSupPr>
                          <m:ctrlPr>
                            <a:rPr lang="en-US" altLang="zh-CN" sz="2200" i="1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US" altLang="zh-CN" sz="2200" i="1">
                                  <a:latin typeface="Cambria Math"/>
                                </a:rPr>
                                <m:t>𝑘</m:t>
                              </m:r>
                            </m:sub>
                            <m:sup/>
                          </m:sSubSup>
                        </m:e>
                        <m:sup>
                          <m:r>
                            <a:rPr lang="en-US" altLang="zh-CN" sz="2200" i="1">
                              <a:latin typeface="Cambria Math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altLang="zh-CN" sz="2200" dirty="0" smtClean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1" y="5013176"/>
                <a:ext cx="7128793" cy="1733167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860855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2276872"/>
            <a:ext cx="4622676" cy="371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Online learning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7" y="2276873"/>
            <a:ext cx="4639082" cy="3427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1520" y="1628775"/>
            <a:ext cx="29523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Anti-degeneration</a:t>
            </a:r>
            <a:endParaRPr lang="zh-CN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046439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Algorithm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543050"/>
            <a:ext cx="7200900" cy="531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461691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Experimental Result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44008" y="2780928"/>
            <a:ext cx="576064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7" y="3068960"/>
            <a:ext cx="9134393" cy="352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268760"/>
            <a:ext cx="1904781" cy="1598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084168" y="1761003"/>
            <a:ext cx="288032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Behave poorly on highly dynamic backgrounds!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637082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lated work </a:t>
            </a:r>
            <a:r>
              <a:rPr lang="en-US" altLang="zh-CN" sz="2400" b="1" dirty="0">
                <a:solidFill>
                  <a:schemeClr val="bg1"/>
                </a:solidFill>
                <a:latin typeface="Calibri" pitchFamily="34" charset="0"/>
              </a:rPr>
              <a:t>&amp; </a:t>
            </a: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intuition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4642" y="1556792"/>
            <a:ext cx="5580374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Illumination changes  ~  modeling illumination 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98916" y="2494057"/>
            <a:ext cx="512351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ntuition for handling illumination changes: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15616" y="3482556"/>
            <a:ext cx="727280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The set of bricks of a given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background location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under various lighting conditions lies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n a </a:t>
            </a:r>
            <a:r>
              <a:rPr lang="en-US" altLang="zh-CN" sz="2200" dirty="0">
                <a:latin typeface="Times New Roman" pitchFamily="18" charset="0"/>
                <a:cs typeface="Times New Roman" pitchFamily="18" charset="0"/>
              </a:rPr>
              <a:t>low-dimensional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manifold.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461716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lated work &amp; intuition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4642" y="1556792"/>
            <a:ext cx="257314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ndistinctive changes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529649" y="4385202"/>
            <a:ext cx="633670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imilar appearance </a:t>
            </a:r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incorporating extra information 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2051720" y="2204864"/>
            <a:ext cx="2305150" cy="1944216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Picture 3" descr="D:\Research\Background Subtraction\Dataset\Train DataSet\Images\Curtain\Curtain23800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188563"/>
            <a:ext cx="2430270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矩形 13"/>
          <p:cNvSpPr/>
          <p:nvPr/>
        </p:nvSpPr>
        <p:spPr>
          <a:xfrm>
            <a:off x="394642" y="5078794"/>
            <a:ext cx="864185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Intuition for distinguishing indistinctive moving objects:</a:t>
            </a:r>
          </a:p>
          <a:p>
            <a:endParaRPr lang="en-US" altLang="zh-CN" sz="22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	Modeling background appearance variations, estimating next state, 	distinguishing moving objects not following the similar changes</a:t>
            </a:r>
            <a:endParaRPr lang="zh-CN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912430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Intuitions &amp; assumptions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1520" y="2564904"/>
            <a:ext cx="4536504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A 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omplex scene containing dynamic background is composed of several independent dynamic textures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>
              <a:buAutoNum type="arabicPeriod"/>
            </a:pP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indent="-457200">
              <a:buFontTx/>
              <a:buAutoNum type="arabicPeriod"/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et of bricks of a given background location under various lighting conditions lies in a low-dimensional manifold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0" indent="-457200">
              <a:buFontTx/>
              <a:buAutoNum type="arabicPeriod"/>
            </a:pP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marL="457200" indent="-457200">
              <a:buAutoNum type="arabicPeriod"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Modeling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background appearance variations.</a:t>
            </a:r>
          </a:p>
        </p:txBody>
      </p:sp>
      <p:sp>
        <p:nvSpPr>
          <p:cNvPr id="2" name="矩形 1"/>
          <p:cNvSpPr/>
          <p:nvPr/>
        </p:nvSpPr>
        <p:spPr>
          <a:xfrm>
            <a:off x="1210728" y="1628800"/>
            <a:ext cx="2618089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4000" b="1" cap="none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Intuitions</a:t>
            </a:r>
            <a:endParaRPr lang="zh-CN" altLang="en-US" sz="4000" b="1" cap="none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77964" y="1628800"/>
            <a:ext cx="335662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4000" b="1" cap="none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Assumptions</a:t>
            </a:r>
            <a:endParaRPr lang="zh-CN" altLang="en-US" sz="4000" b="1" cap="none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76056" y="2564904"/>
            <a:ext cx="396044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Given a background location, the sequence of bricks (under dynamic changes, illumination changes) lies in a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low-dimensional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manifold, and the variations satisfy local linear.</a:t>
            </a:r>
          </a:p>
          <a:p>
            <a:pPr marL="457200" indent="-457200">
              <a:buAutoNum type="arabicPeriod"/>
            </a:pP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indent="-457200">
              <a:buFontTx/>
              <a:buAutoNum type="arabicPeriod"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The bricks with indistinctive and distinctive foreground occlusions can be well separated from the background by distinguishing differences in both 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appearance and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variations.</a:t>
            </a:r>
          </a:p>
        </p:txBody>
      </p:sp>
    </p:spTree>
    <p:extLst>
      <p:ext uri="{BB962C8B-B14F-4D97-AF65-F5344CB8AC3E}">
        <p14:creationId xmlns:p14="http://schemas.microsoft.com/office/powerpoint/2010/main" val="328815246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1628775"/>
          </a:xfrm>
          <a:custGeom>
            <a:avLst/>
            <a:gdLst/>
            <a:ahLst/>
            <a:cxnLst/>
            <a:rect l="l" t="t" r="r" b="b"/>
            <a:pathLst>
              <a:path w="9144000" h="1931994">
                <a:moveTo>
                  <a:pt x="0" y="0"/>
                </a:moveTo>
                <a:lnTo>
                  <a:pt x="9144000" y="0"/>
                </a:lnTo>
                <a:lnTo>
                  <a:pt x="9144000" y="1312686"/>
                </a:lnTo>
                <a:cubicBezTo>
                  <a:pt x="8601739" y="1266259"/>
                  <a:pt x="7954001" y="1250245"/>
                  <a:pt x="7291812" y="1250310"/>
                </a:cubicBezTo>
                <a:cubicBezTo>
                  <a:pt x="6281032" y="1250409"/>
                  <a:pt x="5236584" y="1287973"/>
                  <a:pt x="4481945" y="1314751"/>
                </a:cubicBezTo>
                <a:cubicBezTo>
                  <a:pt x="3125499" y="1362884"/>
                  <a:pt x="1331886" y="1679974"/>
                  <a:pt x="0" y="1931994"/>
                </a:cubicBezTo>
                <a:close/>
              </a:path>
            </a:pathLst>
          </a:custGeom>
          <a:gradFill flip="none" rotWithShape="1">
            <a:gsLst>
              <a:gs pos="76000">
                <a:srgbClr val="0070C0"/>
              </a:gs>
              <a:gs pos="0">
                <a:srgbClr val="00B0F0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PH" dirty="0"/>
          </a:p>
        </p:txBody>
      </p:sp>
      <p:sp>
        <p:nvSpPr>
          <p:cNvPr id="16386" name="TextBox 1"/>
          <p:cNvSpPr txBox="1">
            <a:spLocks noChangeArrowheads="1"/>
          </p:cNvSpPr>
          <p:nvPr/>
        </p:nvSpPr>
        <p:spPr bwMode="auto">
          <a:xfrm>
            <a:off x="-14288" y="0"/>
            <a:ext cx="5749926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sz="2400" b="1" dirty="0" smtClean="0">
                <a:solidFill>
                  <a:schemeClr val="bg1"/>
                </a:solidFill>
                <a:latin typeface="Calibri" pitchFamily="34" charset="0"/>
              </a:rPr>
              <a:t>Representation</a:t>
            </a:r>
            <a:endParaRPr lang="zh-CN" altLang="en-US" sz="24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4642" y="1700808"/>
            <a:ext cx="842583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Segmenting Brick in Video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92603" y="3616207"/>
                <a:ext cx="4172822" cy="14465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For each frame, we divide it into patches with size 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h</m:t>
                    </m:r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⋅</m:t>
                    </m:r>
                    <m:r>
                      <a:rPr lang="en-US" altLang="zh-CN" sz="2200" i="1">
                        <a:latin typeface="Cambria Math"/>
                        <a:cs typeface="Times New Roman" pitchFamily="18" charset="0"/>
                      </a:rPr>
                      <m:t>𝑤</m:t>
                    </m:r>
                  </m:oMath>
                </a14:m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. At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each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location, t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patches are combined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together to </a:t>
                </a:r>
                <a:r>
                  <a:rPr lang="en-US" altLang="zh-CN" sz="2200" dirty="0">
                    <a:latin typeface="Times New Roman" pitchFamily="18" charset="0"/>
                    <a:cs typeface="Times New Roman" pitchFamily="18" charset="0"/>
                  </a:rPr>
                  <a:t>form a </a:t>
                </a:r>
                <a:r>
                  <a:rPr lang="en-US" altLang="zh-CN" sz="2200" dirty="0" smtClean="0">
                    <a:latin typeface="Times New Roman" pitchFamily="18" charset="0"/>
                    <a:cs typeface="Times New Roman" pitchFamily="18" charset="0"/>
                  </a:rPr>
                  <a:t>brick</a:t>
                </a:r>
                <a:endParaRPr lang="zh-CN" altLang="en-US" sz="22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603" y="3616207"/>
                <a:ext cx="4172822" cy="1446550"/>
              </a:xfrm>
              <a:prstGeom prst="rect">
                <a:avLst/>
              </a:prstGeom>
              <a:blipFill rotWithShape="1">
                <a:blip r:embed="rId2"/>
                <a:stretch>
                  <a:fillRect l="-1752" t="-2521" b="-71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924944"/>
            <a:ext cx="4705350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4678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05</TotalTime>
  <Words>3615</Words>
  <Application>Microsoft Office PowerPoint</Application>
  <PresentationFormat>全屏显示(4:3)</PresentationFormat>
  <Paragraphs>445</Paragraphs>
  <Slides>5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55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eray</dc:creator>
  <cp:lastModifiedBy>Windows 用户</cp:lastModifiedBy>
  <cp:revision>355</cp:revision>
  <dcterms:created xsi:type="dcterms:W3CDTF">2012-05-02T15:05:09Z</dcterms:created>
  <dcterms:modified xsi:type="dcterms:W3CDTF">2013-04-18T03:16:13Z</dcterms:modified>
</cp:coreProperties>
</file>